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image/x-emf" PartName="/word/media/image2.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rPr>
          <w:rFonts w:hint="eastAsia"/>
          <w:lang w:val="en-US" w:eastAsia="zh-CN"/>
        </w:rPr>
      </w:pPr>
      <w:r>
        <w:rPr>
          <w:rFonts w:hint="eastAsia"/>
          <w:lang w:val="en-US" w:eastAsia="zh-CN"/>
        </w:rPr>
        <w:t>一、环境需求</w:t>
      </w:r>
    </w:p>
    <w:p>
      <w:pPr>
        <w:numPr>
          <w:numId w:val="0"/>
        </w:numPr>
        <w:ind w:firstLine="420" w:firstLineChars="0"/>
        <w:rPr>
          <w:rFonts w:hint="eastAsia"/>
          <w:sz w:val="28"/>
          <w:szCs w:val="28"/>
          <w:lang w:val="en-US" w:eastAsia="zh-CN"/>
        </w:rPr>
      </w:pPr>
      <w:r>
        <w:rPr>
          <w:rFonts w:hint="eastAsia"/>
          <w:sz w:val="28"/>
          <w:szCs w:val="28"/>
          <w:lang w:val="en-US" w:eastAsia="zh-CN"/>
        </w:rPr>
        <w:t>宿主机为linux系统（若有windows系统望提出，进行后续开发）需要安装Docker 任意版本；ovs 2.5.0版本；python3；sqlite3</w:t>
      </w:r>
    </w:p>
    <w:p>
      <w:pPr>
        <w:numPr>
          <w:numId w:val="0"/>
        </w:numPr>
        <w:ind w:firstLine="420" w:firstLineChars="0"/>
        <w:rPr>
          <w:rFonts w:hint="eastAsia"/>
          <w:sz w:val="28"/>
          <w:szCs w:val="28"/>
          <w:lang w:val="en-US" w:eastAsia="zh-CN"/>
        </w:rPr>
      </w:pPr>
      <w:r>
        <w:rPr>
          <w:rFonts w:hint="eastAsia"/>
          <w:sz w:val="28"/>
          <w:szCs w:val="28"/>
          <w:lang w:val="en-US" w:eastAsia="zh-CN"/>
        </w:rPr>
        <w:t>容器基础镜像需要基于linux系统镜像，若有windows系统镜像望提出，进行后续开发。</w:t>
      </w:r>
    </w:p>
    <w:p>
      <w:pPr>
        <w:rPr>
          <w:rFonts w:hint="eastAsia"/>
          <w:sz w:val="28"/>
          <w:szCs w:val="28"/>
          <w:lang w:val="en-US" w:eastAsia="zh-CN"/>
        </w:rPr>
      </w:pPr>
      <w:r>
        <w:rPr>
          <w:rFonts w:hint="eastAsia"/>
          <w:sz w:val="28"/>
          <w:szCs w:val="28"/>
          <w:lang w:val="en-US" w:eastAsia="zh-CN"/>
        </w:rPr>
        <w:t>（若python版本不同可修改）</w:t>
      </w:r>
    </w:p>
    <w:p>
      <w:pPr>
        <w:ind w:firstLine="420" w:firstLineChars="0"/>
        <w:rPr>
          <w:rFonts w:hint="eastAsia"/>
          <w:sz w:val="28"/>
          <w:szCs w:val="28"/>
          <w:lang w:val="en-US" w:eastAsia="zh-CN"/>
        </w:rPr>
      </w:pPr>
      <w:r>
        <w:rPr>
          <w:rFonts w:hint="eastAsia"/>
          <w:sz w:val="28"/>
          <w:szCs w:val="28"/>
          <w:lang w:val="en-US" w:eastAsia="zh-CN"/>
        </w:rPr>
        <w:t>需要在宿主机中创建sqlite数据库。</w:t>
      </w:r>
    </w:p>
    <w:p>
      <w:pPr>
        <w:pStyle w:val="2"/>
        <w:rPr>
          <w:rFonts w:hint="eastAsia"/>
          <w:lang w:val="en-US" w:eastAsia="zh-CN"/>
        </w:rPr>
      </w:pPr>
      <w:r>
        <w:rPr>
          <w:rFonts w:hint="eastAsia"/>
          <w:lang w:val="en-US" w:eastAsia="zh-CN"/>
        </w:rPr>
        <w:t>二、文件系统</w:t>
      </w:r>
    </w:p>
    <w:p>
      <w:pPr>
        <w:ind w:firstLine="420" w:firstLineChars="0"/>
        <w:rPr>
          <w:rFonts w:hint="eastAsia"/>
          <w:sz w:val="24"/>
          <w:szCs w:val="24"/>
          <w:lang w:val="en-US" w:eastAsia="zh-CN"/>
        </w:rPr>
      </w:pPr>
      <w:r>
        <w:rPr>
          <w:rFonts w:hint="eastAsia"/>
          <w:sz w:val="24"/>
          <w:szCs w:val="24"/>
          <w:lang w:val="en-US" w:eastAsia="zh-CN"/>
        </w:rPr>
        <w:t>重点包括以下几个文件：</w:t>
      </w:r>
    </w:p>
    <w:p>
      <w:pPr>
        <w:ind w:firstLine="420" w:firstLineChars="0"/>
        <w:rPr>
          <w:rFonts w:hint="eastAsia"/>
          <w:sz w:val="24"/>
          <w:szCs w:val="24"/>
          <w:lang w:val="en-US" w:eastAsia="zh-CN"/>
        </w:rPr>
      </w:pPr>
      <w:r>
        <w:rPr>
          <w:rFonts w:hint="eastAsia"/>
          <w:sz w:val="24"/>
          <w:szCs w:val="24"/>
          <w:lang w:val="en-US" w:eastAsia="zh-CN"/>
        </w:rPr>
        <w:t>network_manager.py 文件：运行在manager端，用以记录网络信息及ovs网络的host信息</w:t>
      </w:r>
    </w:p>
    <w:p>
      <w:pPr>
        <w:ind w:firstLine="420" w:firstLineChars="0"/>
        <w:rPr>
          <w:rFonts w:hint="eastAsia"/>
          <w:sz w:val="24"/>
          <w:szCs w:val="24"/>
          <w:lang w:val="en-US" w:eastAsia="zh-CN"/>
        </w:rPr>
      </w:pPr>
      <w:r>
        <w:rPr>
          <w:rFonts w:hint="eastAsia"/>
          <w:sz w:val="24"/>
          <w:szCs w:val="24"/>
          <w:lang w:val="en-US" w:eastAsia="zh-CN"/>
        </w:rPr>
        <w:t>network_agent.py  文件：运行在所有的agent端，对容器和OVS网络进行操作，在每台主机中都需要存在。</w:t>
      </w:r>
    </w:p>
    <w:p>
      <w:pPr>
        <w:ind w:firstLine="420" w:firstLineChars="0"/>
        <w:rPr>
          <w:rFonts w:hint="eastAsia"/>
          <w:sz w:val="24"/>
          <w:szCs w:val="24"/>
          <w:lang w:val="en-US" w:eastAsia="zh-CN"/>
        </w:rPr>
      </w:pPr>
      <w:r>
        <w:rPr>
          <w:rFonts w:hint="eastAsia"/>
          <w:sz w:val="24"/>
          <w:szCs w:val="24"/>
          <w:lang w:val="en-US" w:eastAsia="zh-CN"/>
        </w:rPr>
        <w:t>sqlitemanager.py 文件： 对网络信息进行sqlite数据库进行的操作，运行在manager端。</w:t>
      </w:r>
    </w:p>
    <w:p>
      <w:pPr>
        <w:ind w:firstLine="420" w:firstLineChars="0"/>
        <w:rPr>
          <w:rFonts w:hint="eastAsia"/>
          <w:sz w:val="24"/>
          <w:szCs w:val="24"/>
          <w:lang w:val="en-US" w:eastAsia="zh-CN"/>
        </w:rPr>
      </w:pPr>
      <w:r>
        <w:rPr>
          <w:rFonts w:hint="eastAsia"/>
          <w:sz w:val="24"/>
          <w:szCs w:val="24"/>
          <w:lang w:val="en-US" w:eastAsia="zh-CN"/>
        </w:rPr>
        <w:t>sqliteagent.py 文件： 对网络配置信息进行sqlite数据库进行的操作，运行在agent端。</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其他文件：</w:t>
      </w:r>
    </w:p>
    <w:p>
      <w:pPr>
        <w:ind w:firstLine="420" w:firstLineChars="0"/>
        <w:rPr>
          <w:rFonts w:hint="eastAsia"/>
          <w:sz w:val="24"/>
          <w:szCs w:val="24"/>
          <w:lang w:val="en-US" w:eastAsia="zh-CN"/>
        </w:rPr>
      </w:pPr>
      <w:r>
        <w:rPr>
          <w:rFonts w:hint="eastAsia"/>
          <w:sz w:val="24"/>
          <w:szCs w:val="24"/>
          <w:lang w:val="en-US" w:eastAsia="zh-CN"/>
        </w:rPr>
        <w:t>randomkey.py 文件：获取随机字符串，用以配置网口名</w:t>
      </w:r>
    </w:p>
    <w:p>
      <w:pPr>
        <w:ind w:firstLine="420" w:firstLineChars="0"/>
        <w:rPr>
          <w:rFonts w:hint="eastAsia"/>
          <w:sz w:val="24"/>
          <w:szCs w:val="24"/>
          <w:lang w:val="en-US" w:eastAsia="zh-CN"/>
        </w:rPr>
      </w:pPr>
      <w:r>
        <w:rPr>
          <w:rFonts w:hint="eastAsia"/>
          <w:sz w:val="24"/>
          <w:szCs w:val="24"/>
          <w:lang w:val="en-US" w:eastAsia="zh-CN"/>
        </w:rPr>
        <w:t>networkmaindb.db 文件：sqlite数据库文件，记录manager端网络信息。</w:t>
      </w:r>
    </w:p>
    <w:p>
      <w:pPr>
        <w:ind w:firstLine="420" w:firstLineChars="0"/>
        <w:rPr>
          <w:rFonts w:hint="eastAsia"/>
          <w:sz w:val="24"/>
          <w:szCs w:val="24"/>
          <w:lang w:val="en-US" w:eastAsia="zh-CN"/>
        </w:rPr>
      </w:pPr>
      <w:r>
        <w:rPr>
          <w:rFonts w:hint="eastAsia"/>
          <w:sz w:val="24"/>
          <w:szCs w:val="24"/>
          <w:lang w:val="en-US" w:eastAsia="zh-CN"/>
        </w:rPr>
        <w:t>networkdb.db文件：sqlite数据库文件，记录宿主机上相应网络数据。</w:t>
      </w:r>
    </w:p>
    <w:p>
      <w:pPr>
        <w:rPr>
          <w:rFonts w:hint="eastAsia"/>
          <w:sz w:val="24"/>
          <w:szCs w:val="24"/>
          <w:lang w:val="en-US" w:eastAsia="zh-CN"/>
        </w:rPr>
      </w:pPr>
    </w:p>
    <w:p>
      <w:pPr>
        <w:pStyle w:val="2"/>
        <w:rPr>
          <w:rFonts w:hint="eastAsia"/>
          <w:szCs w:val="28"/>
          <w:lang w:val="en-US" w:eastAsia="zh-CN"/>
        </w:rPr>
      </w:pPr>
      <w:r>
        <w:rPr>
          <w:rFonts w:hint="eastAsia"/>
          <w:lang w:val="en-US" w:eastAsia="zh-CN"/>
        </w:rPr>
        <w:t>三、对象及函数相关</w:t>
      </w:r>
    </w:p>
    <w:p>
      <w:pPr>
        <w:pStyle w:val="3"/>
        <w:rPr>
          <w:rFonts w:hint="eastAsia"/>
          <w:lang w:val="en-US" w:eastAsia="zh-CN"/>
        </w:rPr>
      </w:pPr>
      <w:r>
        <w:rPr>
          <w:rFonts w:hint="eastAsia"/>
          <w:lang w:val="en-US" w:eastAsia="zh-CN"/>
        </w:rPr>
        <w:t>1.network_manager.py</w:t>
      </w:r>
    </w:p>
    <w:p>
      <w:pPr>
        <w:ind w:firstLine="420" w:firstLineChars="0"/>
        <w:rPr>
          <w:rFonts w:hint="eastAsia"/>
          <w:sz w:val="24"/>
          <w:szCs w:val="24"/>
          <w:lang w:val="en-US" w:eastAsia="zh-CN"/>
        </w:rPr>
      </w:pPr>
      <w:r>
        <w:rPr>
          <w:rFonts w:hint="eastAsia"/>
          <w:sz w:val="24"/>
          <w:szCs w:val="24"/>
          <w:lang w:val="en-US" w:eastAsia="zh-CN"/>
        </w:rPr>
        <w:t>network_manager中可创建Network_manager对象。其中包含创建swarm overlay网络以及记录ovs网络名称及通信宿主机ip信息。</w:t>
      </w:r>
    </w:p>
    <w:p>
      <w:pPr>
        <w:rPr>
          <w:rFonts w:hint="eastAsia"/>
          <w:sz w:val="24"/>
          <w:szCs w:val="24"/>
          <w:lang w:val="en-US" w:eastAsia="zh-CN"/>
        </w:rPr>
      </w:pPr>
      <w:r>
        <w:rPr>
          <w:rFonts w:hint="eastAsia"/>
          <w:sz w:val="24"/>
          <w:szCs w:val="24"/>
          <w:lang w:val="en-US" w:eastAsia="zh-CN"/>
        </w:rPr>
        <w:t>其中有：</w:t>
      </w:r>
    </w:p>
    <w:tbl>
      <w:tblPr>
        <w:tblStyle w:val="7"/>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4"/>
        <w:gridCol w:w="2400"/>
        <w:gridCol w:w="1447"/>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sz w:val="24"/>
                <w:szCs w:val="24"/>
                <w:lang w:val="en-US" w:eastAsia="zh-CN"/>
              </w:rPr>
              <w:t>接口名</w:t>
            </w:r>
          </w:p>
        </w:tc>
        <w:tc>
          <w:tcPr>
            <w:tcW w:w="2400" w:type="dxa"/>
            <w:vAlign w:val="top"/>
          </w:tcPr>
          <w:p>
            <w:pPr>
              <w:rPr>
                <w:rFonts w:hint="eastAsia"/>
                <w:sz w:val="24"/>
                <w:szCs w:val="24"/>
                <w:lang w:val="en-US" w:eastAsia="zh-CN"/>
              </w:rPr>
            </w:pPr>
            <w:r>
              <w:rPr>
                <w:rFonts w:hint="eastAsia"/>
                <w:sz w:val="24"/>
                <w:szCs w:val="24"/>
                <w:lang w:val="en-US" w:eastAsia="zh-CN"/>
              </w:rPr>
              <w:t>参数</w:t>
            </w:r>
          </w:p>
        </w:tc>
        <w:tc>
          <w:tcPr>
            <w:tcW w:w="1447" w:type="dxa"/>
            <w:vAlign w:val="top"/>
          </w:tcPr>
          <w:p>
            <w:pPr>
              <w:rPr>
                <w:rFonts w:hint="eastAsia"/>
                <w:sz w:val="24"/>
                <w:szCs w:val="24"/>
                <w:lang w:val="en-US" w:eastAsia="zh-CN"/>
              </w:rPr>
            </w:pPr>
            <w:r>
              <w:rPr>
                <w:rFonts w:hint="eastAsia"/>
                <w:sz w:val="24"/>
                <w:szCs w:val="24"/>
                <w:lang w:val="en-US" w:eastAsia="zh-CN"/>
              </w:rPr>
              <w:t>返回值</w:t>
            </w:r>
          </w:p>
        </w:tc>
        <w:tc>
          <w:tcPr>
            <w:tcW w:w="2131" w:type="dxa"/>
            <w:vAlign w:val="top"/>
          </w:tcPr>
          <w:p>
            <w:pPr>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sz w:val="24"/>
                <w:szCs w:val="24"/>
                <w:lang w:val="en-US" w:eastAsia="zh-CN"/>
              </w:rPr>
              <w:t>add_network</w:t>
            </w:r>
          </w:p>
        </w:tc>
        <w:tc>
          <w:tcPr>
            <w:tcW w:w="2400" w:type="dxa"/>
            <w:vAlign w:val="top"/>
          </w:tcPr>
          <w:p>
            <w:pPr>
              <w:rPr>
                <w:rFonts w:hint="eastAsia"/>
                <w:sz w:val="24"/>
                <w:szCs w:val="24"/>
                <w:lang w:val="en-US" w:eastAsia="zh-CN"/>
              </w:rPr>
            </w:pPr>
            <w:r>
              <w:rPr>
                <w:rFonts w:hint="eastAsia"/>
                <w:sz w:val="24"/>
                <w:szCs w:val="24"/>
                <w:lang w:val="en-US" w:eastAsia="zh-CN"/>
              </w:rPr>
              <w:t>network_type(str)</w:t>
            </w:r>
          </w:p>
          <w:p>
            <w:pPr>
              <w:rPr>
                <w:rFonts w:hint="eastAsia"/>
                <w:sz w:val="24"/>
                <w:szCs w:val="24"/>
                <w:lang w:val="en-US" w:eastAsia="zh-CN"/>
              </w:rPr>
            </w:pPr>
            <w:r>
              <w:rPr>
                <w:rFonts w:hint="eastAsia"/>
                <w:sz w:val="24"/>
                <w:szCs w:val="24"/>
                <w:lang w:val="en-US" w:eastAsia="zh-CN"/>
              </w:rPr>
              <w:t>user_name(str)</w:t>
            </w:r>
          </w:p>
          <w:p>
            <w:pPr>
              <w:rPr>
                <w:rFonts w:hint="eastAsia"/>
                <w:sz w:val="24"/>
                <w:szCs w:val="24"/>
                <w:lang w:val="en-US" w:eastAsia="zh-CN"/>
              </w:rPr>
            </w:pPr>
            <w:r>
              <w:rPr>
                <w:rFonts w:hint="eastAsia"/>
                <w:sz w:val="24"/>
                <w:szCs w:val="24"/>
                <w:lang w:val="en-US" w:eastAsia="zh-CN"/>
              </w:rPr>
              <w:t>service_name(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返回网络名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创建网络信息并存储在数据库中，用以控制network_agent中所创建的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sz w:val="24"/>
                <w:szCs w:val="24"/>
                <w:lang w:val="en-US" w:eastAsia="zh-CN"/>
              </w:rPr>
              <w:t>del_network</w:t>
            </w:r>
          </w:p>
        </w:tc>
        <w:tc>
          <w:tcPr>
            <w:tcW w:w="2400" w:type="dxa"/>
            <w:vAlign w:val="top"/>
          </w:tcPr>
          <w:p>
            <w:pPr>
              <w:rPr>
                <w:rFonts w:hint="eastAsia"/>
                <w:sz w:val="24"/>
                <w:szCs w:val="24"/>
                <w:lang w:val="en-US" w:eastAsia="zh-CN"/>
              </w:rPr>
            </w:pPr>
            <w:r>
              <w:rPr>
                <w:rFonts w:hint="eastAsia"/>
                <w:sz w:val="24"/>
                <w:szCs w:val="24"/>
                <w:lang w:val="en-US" w:eastAsia="zh-CN"/>
              </w:rPr>
              <w:t>network_type(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删除数据库中网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sz w:val="24"/>
                <w:szCs w:val="24"/>
                <w:lang w:val="en-US" w:eastAsia="zh-CN"/>
              </w:rPr>
              <w:t>add_swarm_network</w:t>
            </w:r>
          </w:p>
        </w:tc>
        <w:tc>
          <w:tcPr>
            <w:tcW w:w="2400" w:type="dxa"/>
            <w:vAlign w:val="top"/>
          </w:tcPr>
          <w:p>
            <w:pPr>
              <w:rPr>
                <w:rFonts w:hint="eastAsia"/>
                <w:sz w:val="24"/>
                <w:szCs w:val="24"/>
                <w:lang w:val="en-US" w:eastAsia="zh-CN"/>
              </w:rPr>
            </w:pPr>
            <w:r>
              <w:rPr>
                <w:rFonts w:hint="eastAsia"/>
                <w:sz w:val="24"/>
                <w:szCs w:val="24"/>
                <w:lang w:val="en-US" w:eastAsia="zh-CN"/>
              </w:rPr>
              <w:t>user_name(str)</w:t>
            </w:r>
          </w:p>
          <w:p>
            <w:pPr>
              <w:rPr>
                <w:rFonts w:hint="eastAsia"/>
                <w:sz w:val="24"/>
                <w:szCs w:val="24"/>
                <w:lang w:val="en-US" w:eastAsia="zh-CN"/>
              </w:rPr>
            </w:pPr>
            <w:r>
              <w:rPr>
                <w:rFonts w:hint="eastAsia"/>
                <w:sz w:val="24"/>
                <w:szCs w:val="24"/>
                <w:lang w:val="en-US" w:eastAsia="zh-CN"/>
              </w:rPr>
              <w:t>service_name(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返回网络名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与add_network功能一致，单独创建swarm overlay网络信息并存储在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lang w:val="en-US" w:eastAsia="zh-CN"/>
              </w:rPr>
              <w:t>del_swarm_network</w:t>
            </w:r>
          </w:p>
        </w:tc>
        <w:tc>
          <w:tcPr>
            <w:tcW w:w="2400" w:type="dxa"/>
            <w:vAlign w:val="top"/>
          </w:tcPr>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删除数据库中swarm overlay网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lang w:val="en-US" w:eastAsia="zh-CN"/>
              </w:rPr>
              <w:t>add_ovs_network</w:t>
            </w:r>
          </w:p>
        </w:tc>
        <w:tc>
          <w:tcPr>
            <w:tcW w:w="2400" w:type="dxa"/>
            <w:vAlign w:val="top"/>
          </w:tcPr>
          <w:p>
            <w:pPr>
              <w:rPr>
                <w:rFonts w:hint="eastAsia"/>
                <w:sz w:val="24"/>
                <w:szCs w:val="24"/>
                <w:lang w:val="en-US" w:eastAsia="zh-CN"/>
              </w:rPr>
            </w:pPr>
            <w:r>
              <w:rPr>
                <w:rFonts w:hint="eastAsia"/>
                <w:sz w:val="24"/>
                <w:szCs w:val="24"/>
                <w:lang w:val="en-US" w:eastAsia="zh-CN"/>
              </w:rPr>
              <w:t>user_name(str)</w:t>
            </w:r>
          </w:p>
          <w:p>
            <w:pPr>
              <w:rPr>
                <w:rFonts w:hint="eastAsia"/>
                <w:sz w:val="24"/>
                <w:szCs w:val="24"/>
                <w:lang w:val="en-US" w:eastAsia="zh-CN"/>
              </w:rPr>
            </w:pPr>
            <w:r>
              <w:rPr>
                <w:rFonts w:hint="eastAsia"/>
                <w:sz w:val="24"/>
                <w:szCs w:val="24"/>
                <w:lang w:val="en-US" w:eastAsia="zh-CN"/>
              </w:rPr>
              <w:t>service_name(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返回网络名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与add_network功能一致，单独创建ovs网络信息并存储在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lang w:val="en-US" w:eastAsia="zh-CN"/>
              </w:rPr>
              <w:t>del_ovs_network</w:t>
            </w:r>
          </w:p>
        </w:tc>
        <w:tc>
          <w:tcPr>
            <w:tcW w:w="2400" w:type="dxa"/>
            <w:vAlign w:val="top"/>
          </w:tcPr>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删除数据库中ovs网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lang w:val="en-US" w:eastAsia="zh-CN"/>
              </w:rPr>
              <w:t>get_network</w:t>
            </w:r>
          </w:p>
        </w:tc>
        <w:tc>
          <w:tcPr>
            <w:tcW w:w="2400" w:type="dxa"/>
            <w:vAlign w:val="top"/>
          </w:tcPr>
          <w:p>
            <w:pPr>
              <w:rPr>
                <w:rFonts w:hint="eastAsia"/>
                <w:sz w:val="24"/>
                <w:szCs w:val="24"/>
                <w:lang w:val="en-US" w:eastAsia="zh-CN"/>
              </w:rPr>
            </w:pPr>
            <w:r>
              <w:rPr>
                <w:rFonts w:hint="eastAsia"/>
                <w:sz w:val="24"/>
                <w:szCs w:val="24"/>
                <w:lang w:val="en-US" w:eastAsia="zh-CN"/>
              </w:rPr>
              <w:t>network_type(str)</w:t>
            </w:r>
          </w:p>
          <w:p>
            <w:pPr>
              <w:rPr>
                <w:rFonts w:hint="eastAsia"/>
                <w:sz w:val="24"/>
                <w:szCs w:val="24"/>
                <w:lang w:val="en-US" w:eastAsia="zh-CN"/>
              </w:rPr>
            </w:pPr>
            <w:r>
              <w:rPr>
                <w:rFonts w:hint="eastAsia"/>
                <w:sz w:val="24"/>
                <w:szCs w:val="24"/>
                <w:lang w:val="en-US" w:eastAsia="zh-CN"/>
              </w:rPr>
              <w:t>user_name(str)</w:t>
            </w:r>
          </w:p>
          <w:p>
            <w:pPr>
              <w:rPr>
                <w:rFonts w:hint="eastAsia"/>
                <w:sz w:val="24"/>
                <w:szCs w:val="24"/>
                <w:lang w:val="en-US" w:eastAsia="zh-CN"/>
              </w:rPr>
            </w:pPr>
            <w:r>
              <w:rPr>
                <w:rFonts w:hint="eastAsia"/>
                <w:sz w:val="24"/>
                <w:szCs w:val="24"/>
                <w:lang w:val="en-US" w:eastAsia="zh-CN"/>
              </w:rPr>
              <w:t>service_name(str)</w:t>
            </w:r>
          </w:p>
        </w:tc>
        <w:tc>
          <w:tcPr>
            <w:tcW w:w="1447" w:type="dxa"/>
            <w:vAlign w:val="top"/>
          </w:tcPr>
          <w:p>
            <w:pPr>
              <w:rPr>
                <w:rFonts w:hint="eastAsia"/>
                <w:sz w:val="24"/>
                <w:szCs w:val="24"/>
                <w:lang w:val="en-US" w:eastAsia="zh-CN"/>
              </w:rPr>
            </w:pPr>
            <w:r>
              <w:rPr>
                <w:rFonts w:hint="eastAsia"/>
                <w:sz w:val="24"/>
                <w:szCs w:val="24"/>
                <w:lang w:val="en-US" w:eastAsia="zh-CN"/>
              </w:rPr>
              <w:t>返回网络名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用户名和服务名获取数据库中网络名（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lang w:val="en-US" w:eastAsia="zh-CN"/>
              </w:rPr>
              <w:t>add_host_ovs_network</w:t>
            </w:r>
          </w:p>
        </w:tc>
        <w:tc>
          <w:tcPr>
            <w:tcW w:w="2400" w:type="dxa"/>
            <w:vAlign w:val="top"/>
          </w:tcPr>
          <w:p>
            <w:pPr>
              <w:rPr>
                <w:rFonts w:hint="eastAsia"/>
                <w:sz w:val="24"/>
                <w:szCs w:val="24"/>
                <w:lang w:val="en-US" w:eastAsia="zh-CN"/>
              </w:rPr>
            </w:pPr>
            <w:r>
              <w:rPr>
                <w:rFonts w:hint="eastAsia"/>
                <w:sz w:val="24"/>
                <w:szCs w:val="24"/>
                <w:lang w:val="en-US" w:eastAsia="zh-CN"/>
              </w:rPr>
              <w:t>host_ip(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用以添加ovs网络中通信主机信息并存储在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sz w:val="24"/>
                <w:szCs w:val="24"/>
                <w:lang w:val="en-US" w:eastAsia="zh-CN"/>
              </w:rPr>
            </w:pPr>
            <w:r>
              <w:rPr>
                <w:rFonts w:hint="eastAsia"/>
                <w:lang w:val="en-US" w:eastAsia="zh-CN"/>
              </w:rPr>
              <w:t>get_host_ovs_network</w:t>
            </w:r>
          </w:p>
        </w:tc>
        <w:tc>
          <w:tcPr>
            <w:tcW w:w="2400" w:type="dxa"/>
            <w:vAlign w:val="top"/>
          </w:tcPr>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存有ip的列表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网络名获取ovs网络中所有通信宿主机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lang w:val="en-US" w:eastAsia="zh-CN"/>
              </w:rPr>
            </w:pPr>
            <w:r>
              <w:rPr>
                <w:rFonts w:hint="eastAsia"/>
                <w:lang w:val="en-US" w:eastAsia="zh-CN"/>
              </w:rPr>
              <w:t>get_host</w:t>
            </w:r>
          </w:p>
        </w:tc>
        <w:tc>
          <w:tcPr>
            <w:tcW w:w="2400" w:type="dxa"/>
            <w:vAlign w:val="top"/>
          </w:tcPr>
          <w:p>
            <w:pPr>
              <w:rPr>
                <w:rFonts w:hint="eastAsia"/>
                <w:sz w:val="24"/>
                <w:szCs w:val="24"/>
                <w:lang w:val="en-US" w:eastAsia="zh-CN"/>
              </w:rPr>
            </w:pPr>
            <w:r>
              <w:rPr>
                <w:rFonts w:hint="eastAsia"/>
                <w:sz w:val="24"/>
                <w:szCs w:val="24"/>
                <w:lang w:val="en-US" w:eastAsia="zh-CN"/>
              </w:rPr>
              <w:t>host_ip(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存有ip的列表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网络名以及宿主机ip判断宿主机ip是否存在相应网络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lang w:val="en-US" w:eastAsia="zh-CN"/>
              </w:rPr>
            </w:pPr>
            <w:r>
              <w:rPr>
                <w:rFonts w:hint="eastAsia"/>
                <w:lang w:val="en-US" w:eastAsia="zh-CN"/>
              </w:rPr>
              <w:t>del_host_with_hostip</w:t>
            </w:r>
          </w:p>
        </w:tc>
        <w:tc>
          <w:tcPr>
            <w:tcW w:w="2400" w:type="dxa"/>
            <w:vAlign w:val="top"/>
          </w:tcPr>
          <w:p>
            <w:pPr>
              <w:rPr>
                <w:rFonts w:hint="eastAsia"/>
                <w:sz w:val="24"/>
                <w:szCs w:val="24"/>
                <w:lang w:val="en-US" w:eastAsia="zh-CN"/>
              </w:rPr>
            </w:pPr>
            <w:r>
              <w:rPr>
                <w:rFonts w:hint="eastAsia"/>
                <w:sz w:val="24"/>
                <w:szCs w:val="24"/>
                <w:lang w:val="en-US" w:eastAsia="zh-CN"/>
              </w:rPr>
              <w:t>host_ip(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宿主机ip及网络名删除相应宿主机ip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4" w:type="dxa"/>
            <w:vAlign w:val="top"/>
          </w:tcPr>
          <w:p>
            <w:pPr>
              <w:rPr>
                <w:rFonts w:hint="eastAsia"/>
                <w:lang w:val="en-US" w:eastAsia="zh-CN"/>
              </w:rPr>
            </w:pPr>
            <w:r>
              <w:rPr>
                <w:rFonts w:hint="eastAsia"/>
                <w:lang w:val="en-US" w:eastAsia="zh-CN"/>
              </w:rPr>
              <w:t>del_host_with_network</w:t>
            </w:r>
          </w:p>
        </w:tc>
        <w:tc>
          <w:tcPr>
            <w:tcW w:w="2400" w:type="dxa"/>
            <w:vAlign w:val="top"/>
          </w:tcPr>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网络名删除相应宿主机信息</w:t>
            </w:r>
          </w:p>
        </w:tc>
      </w:tr>
    </w:tbl>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Style w:val="4"/>
        <w:rPr>
          <w:rFonts w:hint="eastAsia"/>
          <w:szCs w:val="24"/>
          <w:lang w:val="en-US" w:eastAsia="zh-CN"/>
        </w:rPr>
      </w:pPr>
      <w:r>
        <w:rPr>
          <w:rFonts w:hint="eastAsia"/>
          <w:lang w:val="en-US" w:eastAsia="zh-CN"/>
        </w:rPr>
        <w:t>1)：add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add_network(network_type,user_name,service_name,network_name)</w:t>
      </w:r>
    </w:p>
    <w:p>
      <w:pPr>
        <w:ind w:firstLine="420" w:firstLineChars="0"/>
        <w:rPr>
          <w:rFonts w:hint="eastAsia"/>
          <w:sz w:val="24"/>
          <w:szCs w:val="24"/>
          <w:lang w:val="en-US" w:eastAsia="zh-CN"/>
        </w:rPr>
      </w:pPr>
      <w:r>
        <w:rPr>
          <w:rFonts w:hint="eastAsia"/>
          <w:sz w:val="24"/>
          <w:szCs w:val="24"/>
          <w:lang w:val="en-US" w:eastAsia="zh-CN"/>
        </w:rPr>
        <w:t>用以创建网络信息并存储在数据库中。</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default"/>
          <w:sz w:val="24"/>
          <w:szCs w:val="24"/>
          <w:lang w:val="en-US" w:eastAsia="zh-CN"/>
        </w:rPr>
      </w:pPr>
      <w:r>
        <w:rPr>
          <w:rFonts w:hint="eastAsia"/>
          <w:sz w:val="24"/>
          <w:szCs w:val="24"/>
          <w:lang w:val="en-US" w:eastAsia="zh-CN"/>
        </w:rPr>
        <w:t>network_type：网络类型，分为</w:t>
      </w:r>
      <w:r>
        <w:rPr>
          <w:rFonts w:hint="default"/>
          <w:sz w:val="24"/>
          <w:szCs w:val="24"/>
          <w:lang w:val="en-US" w:eastAsia="zh-CN"/>
        </w:rPr>
        <w:t>’</w:t>
      </w:r>
      <w:r>
        <w:rPr>
          <w:rFonts w:hint="eastAsia"/>
          <w:sz w:val="24"/>
          <w:szCs w:val="24"/>
          <w:lang w:val="en-US" w:eastAsia="zh-CN"/>
        </w:rPr>
        <w:t>swarm</w:t>
      </w:r>
      <w:r>
        <w:rPr>
          <w:rFonts w:hint="default"/>
          <w:sz w:val="24"/>
          <w:szCs w:val="24"/>
          <w:lang w:val="en-US" w:eastAsia="zh-CN"/>
        </w:rPr>
        <w:t>’</w:t>
      </w:r>
      <w:r>
        <w:rPr>
          <w:rFonts w:hint="eastAsia"/>
          <w:sz w:val="24"/>
          <w:szCs w:val="24"/>
          <w:lang w:val="en-US" w:eastAsia="zh-CN"/>
        </w:rPr>
        <w:t xml:space="preserve"> 和 </w:t>
      </w:r>
      <w:r>
        <w:rPr>
          <w:rFonts w:hint="default"/>
          <w:sz w:val="24"/>
          <w:szCs w:val="24"/>
          <w:lang w:val="en-US" w:eastAsia="zh-CN"/>
        </w:rPr>
        <w:t>‘</w:t>
      </w:r>
      <w:r>
        <w:rPr>
          <w:rFonts w:hint="eastAsia"/>
          <w:sz w:val="24"/>
          <w:szCs w:val="24"/>
          <w:lang w:val="en-US" w:eastAsia="zh-CN"/>
        </w:rPr>
        <w:t>ovs</w:t>
      </w:r>
      <w:r>
        <w:rPr>
          <w:rFonts w:hint="default"/>
          <w:sz w:val="24"/>
          <w:szCs w:val="24"/>
          <w:lang w:val="en-US" w:eastAsia="zh-CN"/>
        </w:rPr>
        <w:t>’</w:t>
      </w:r>
    </w:p>
    <w:p>
      <w:pPr>
        <w:ind w:firstLine="420" w:firstLineChars="0"/>
        <w:rPr>
          <w:rFonts w:hint="eastAsia"/>
          <w:sz w:val="24"/>
          <w:szCs w:val="24"/>
          <w:lang w:val="en-US" w:eastAsia="zh-CN"/>
        </w:rPr>
      </w:pPr>
      <w:r>
        <w:rPr>
          <w:rFonts w:hint="eastAsia"/>
          <w:sz w:val="24"/>
          <w:szCs w:val="24"/>
          <w:lang w:val="en-US" w:eastAsia="zh-CN"/>
        </w:rPr>
        <w:t>user_name：用作用户名</w:t>
      </w:r>
    </w:p>
    <w:p>
      <w:pPr>
        <w:ind w:firstLine="420" w:firstLineChars="0"/>
        <w:rPr>
          <w:rFonts w:hint="eastAsia"/>
          <w:sz w:val="24"/>
          <w:szCs w:val="24"/>
          <w:lang w:val="en-US" w:eastAsia="zh-CN"/>
        </w:rPr>
      </w:pPr>
      <w:r>
        <w:rPr>
          <w:rFonts w:hint="eastAsia"/>
          <w:sz w:val="24"/>
          <w:szCs w:val="24"/>
          <w:lang w:val="en-US" w:eastAsia="zh-CN"/>
        </w:rPr>
        <w:t>service_name：服务名，需要通过用户名和服务名确定唯一的网络名</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网络名，字符串类型，若有异常，则返回“error”开头的异常文本</w:t>
      </w:r>
    </w:p>
    <w:p>
      <w:pPr>
        <w:ind w:firstLine="420" w:firstLineChars="0"/>
        <w:rPr>
          <w:rFonts w:hint="eastAsia"/>
          <w:sz w:val="24"/>
          <w:szCs w:val="24"/>
          <w:lang w:val="en-US" w:eastAsia="zh-CN"/>
        </w:rPr>
      </w:pPr>
    </w:p>
    <w:p>
      <w:pPr>
        <w:rPr>
          <w:rFonts w:hint="eastAsia"/>
          <w:sz w:val="24"/>
          <w:szCs w:val="24"/>
          <w:lang w:val="en-US" w:eastAsia="zh-CN"/>
        </w:rPr>
      </w:pPr>
    </w:p>
    <w:p>
      <w:pPr>
        <w:pStyle w:val="4"/>
        <w:rPr>
          <w:rFonts w:hint="eastAsia"/>
          <w:lang w:val="en-US" w:eastAsia="zh-CN"/>
        </w:rPr>
      </w:pPr>
      <w:r>
        <w:rPr>
          <w:rFonts w:hint="eastAsia"/>
          <w:lang w:val="en-US" w:eastAsia="zh-CN"/>
        </w:rPr>
        <w:t>2)：del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del_network(network_type,network_name)</w:t>
      </w:r>
    </w:p>
    <w:p>
      <w:pPr>
        <w:ind w:firstLine="420" w:firstLineChars="0"/>
        <w:rPr>
          <w:rFonts w:hint="eastAsia"/>
          <w:sz w:val="24"/>
          <w:szCs w:val="24"/>
          <w:lang w:val="en-US" w:eastAsia="zh-CN"/>
        </w:rPr>
      </w:pPr>
      <w:r>
        <w:rPr>
          <w:rFonts w:hint="eastAsia"/>
          <w:sz w:val="24"/>
          <w:szCs w:val="24"/>
          <w:lang w:val="en-US" w:eastAsia="zh-CN"/>
        </w:rPr>
        <w:t>用以删除数据库中网络信息。</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type：网络类型，分为</w:t>
      </w:r>
      <w:r>
        <w:rPr>
          <w:rFonts w:hint="default"/>
          <w:sz w:val="24"/>
          <w:szCs w:val="24"/>
          <w:lang w:val="en-US" w:eastAsia="zh-CN"/>
        </w:rPr>
        <w:t>’</w:t>
      </w:r>
      <w:r>
        <w:rPr>
          <w:rFonts w:hint="eastAsia"/>
          <w:sz w:val="24"/>
          <w:szCs w:val="24"/>
          <w:lang w:val="en-US" w:eastAsia="zh-CN"/>
        </w:rPr>
        <w:t>swarm</w:t>
      </w:r>
      <w:r>
        <w:rPr>
          <w:rFonts w:hint="default"/>
          <w:sz w:val="24"/>
          <w:szCs w:val="24"/>
          <w:lang w:val="en-US" w:eastAsia="zh-CN"/>
        </w:rPr>
        <w:t>’</w:t>
      </w:r>
      <w:r>
        <w:rPr>
          <w:rFonts w:hint="eastAsia"/>
          <w:sz w:val="24"/>
          <w:szCs w:val="24"/>
          <w:lang w:val="en-US" w:eastAsia="zh-CN"/>
        </w:rPr>
        <w:t xml:space="preserve"> 和 </w:t>
      </w:r>
      <w:r>
        <w:rPr>
          <w:rFonts w:hint="default"/>
          <w:sz w:val="24"/>
          <w:szCs w:val="24"/>
          <w:lang w:val="en-US" w:eastAsia="zh-CN"/>
        </w:rPr>
        <w:t>‘</w:t>
      </w:r>
      <w:r>
        <w:rPr>
          <w:rFonts w:hint="eastAsia"/>
          <w:sz w:val="24"/>
          <w:szCs w:val="24"/>
          <w:lang w:val="en-US" w:eastAsia="zh-CN"/>
        </w:rPr>
        <w:t>ovs</w:t>
      </w:r>
      <w:r>
        <w:rPr>
          <w:rFonts w:hint="default"/>
          <w:sz w:val="24"/>
          <w:szCs w:val="24"/>
          <w:lang w:val="en-US" w:eastAsia="zh-CN"/>
        </w:rPr>
        <w:t>’</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w:t>
      </w: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字符串类型，失败返回</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r>
        <w:rPr>
          <w:rFonts w:hint="eastAsia"/>
          <w:sz w:val="24"/>
          <w:szCs w:val="24"/>
          <w:lang w:val="en-US" w:eastAsia="zh-CN"/>
        </w:rPr>
        <w:t>，若有异常，则返回“error”开头的异常文本</w:t>
      </w:r>
    </w:p>
    <w:p>
      <w:pPr>
        <w:ind w:firstLine="420" w:firstLineChars="0"/>
        <w:rPr>
          <w:rFonts w:hint="eastAsia"/>
          <w:sz w:val="24"/>
          <w:szCs w:val="24"/>
          <w:lang w:val="en-US" w:eastAsia="zh-CN"/>
        </w:rPr>
      </w:pPr>
    </w:p>
    <w:p>
      <w:pPr>
        <w:pStyle w:val="4"/>
        <w:rPr>
          <w:rFonts w:hint="eastAsia"/>
          <w:lang w:val="en-US" w:eastAsia="zh-CN"/>
        </w:rPr>
      </w:pPr>
      <w:r>
        <w:rPr>
          <w:rFonts w:hint="eastAsia"/>
          <w:lang w:val="en-US" w:eastAsia="zh-CN"/>
        </w:rPr>
        <w:t>3)：add_swarm_network</w:t>
      </w:r>
    </w:p>
    <w:p>
      <w:pPr>
        <w:ind w:firstLine="420" w:firstLineChars="0"/>
        <w:rPr>
          <w:rFonts w:hint="eastAsia"/>
          <w:sz w:val="24"/>
          <w:szCs w:val="24"/>
          <w:lang w:val="en-US" w:eastAsia="zh-CN"/>
        </w:rPr>
      </w:pPr>
      <w:bookmarkStart w:id="0" w:name="OLE_LINK20"/>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add_swarm_network(user_name,service_name,network_name)</w:t>
      </w:r>
    </w:p>
    <w:p>
      <w:pPr>
        <w:ind w:firstLine="420" w:firstLineChars="0"/>
        <w:rPr>
          <w:rFonts w:hint="eastAsia"/>
          <w:sz w:val="24"/>
          <w:szCs w:val="24"/>
          <w:lang w:val="en-US" w:eastAsia="zh-CN"/>
        </w:rPr>
      </w:pPr>
      <w:r>
        <w:rPr>
          <w:rFonts w:hint="eastAsia"/>
          <w:sz w:val="24"/>
          <w:szCs w:val="24"/>
          <w:lang w:val="en-US" w:eastAsia="zh-CN"/>
        </w:rPr>
        <w:t>用以创建swarm网络信息并存储在数据库中。</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user_name：用作用户名</w:t>
      </w:r>
    </w:p>
    <w:p>
      <w:pPr>
        <w:ind w:firstLine="420" w:firstLineChars="0"/>
        <w:rPr>
          <w:rFonts w:hint="eastAsia"/>
          <w:sz w:val="24"/>
          <w:szCs w:val="24"/>
          <w:lang w:val="en-US" w:eastAsia="zh-CN"/>
        </w:rPr>
      </w:pPr>
      <w:r>
        <w:rPr>
          <w:rFonts w:hint="eastAsia"/>
          <w:sz w:val="24"/>
          <w:szCs w:val="24"/>
          <w:lang w:val="en-US" w:eastAsia="zh-CN"/>
        </w:rPr>
        <w:t>service_name：服务名，需要通过用户名和服务名确定唯一的网络名</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网络名，字符串类型，若有异常，则返回“error”开头的异常文本</w:t>
      </w:r>
      <w:bookmarkEnd w:id="0"/>
    </w:p>
    <w:p>
      <w:pPr>
        <w:ind w:firstLine="420" w:firstLineChars="0"/>
        <w:rPr>
          <w:rFonts w:hint="eastAsia"/>
          <w:sz w:val="24"/>
          <w:szCs w:val="24"/>
          <w:lang w:val="en-US" w:eastAsia="zh-CN"/>
        </w:rPr>
      </w:pPr>
    </w:p>
    <w:p>
      <w:pPr>
        <w:pStyle w:val="4"/>
        <w:rPr>
          <w:rFonts w:hint="eastAsia"/>
          <w:szCs w:val="24"/>
          <w:lang w:val="en-US" w:eastAsia="zh-CN"/>
        </w:rPr>
      </w:pPr>
      <w:r>
        <w:rPr>
          <w:rFonts w:hint="eastAsia"/>
          <w:lang w:val="en-US" w:eastAsia="zh-CN"/>
        </w:rPr>
        <w:t>4)：del_swarm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del_swarm_network(network_name)</w:t>
      </w:r>
    </w:p>
    <w:p>
      <w:pPr>
        <w:ind w:firstLine="420" w:firstLineChars="0"/>
        <w:rPr>
          <w:rFonts w:hint="eastAsia"/>
          <w:sz w:val="24"/>
          <w:szCs w:val="24"/>
          <w:lang w:val="en-US" w:eastAsia="zh-CN"/>
        </w:rPr>
      </w:pPr>
      <w:r>
        <w:rPr>
          <w:rFonts w:hint="eastAsia"/>
          <w:sz w:val="24"/>
          <w:szCs w:val="24"/>
          <w:lang w:val="en-US" w:eastAsia="zh-CN"/>
        </w:rPr>
        <w:t>用以删除数据库中swarm网络信息。</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w:t>
      </w: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字符串类型，失败返回</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r>
        <w:rPr>
          <w:rFonts w:hint="eastAsia"/>
          <w:sz w:val="24"/>
          <w:szCs w:val="24"/>
          <w:lang w:val="en-US" w:eastAsia="zh-CN"/>
        </w:rPr>
        <w:t>，若有异常，则返回“error”开头的异常文本</w:t>
      </w:r>
    </w:p>
    <w:p>
      <w:pPr>
        <w:rPr>
          <w:rFonts w:hint="eastAsia"/>
          <w:sz w:val="24"/>
          <w:szCs w:val="24"/>
          <w:lang w:val="en-US" w:eastAsia="zh-CN"/>
        </w:rPr>
      </w:pPr>
    </w:p>
    <w:p>
      <w:pPr>
        <w:pStyle w:val="4"/>
        <w:rPr>
          <w:rFonts w:hint="eastAsia"/>
          <w:szCs w:val="24"/>
          <w:lang w:val="en-US" w:eastAsia="zh-CN"/>
        </w:rPr>
      </w:pPr>
      <w:r>
        <w:rPr>
          <w:rFonts w:hint="eastAsia"/>
          <w:lang w:val="en-US" w:eastAsia="zh-CN"/>
        </w:rPr>
        <w:t>5)：add_ovs_network</w:t>
      </w:r>
    </w:p>
    <w:p>
      <w:pPr>
        <w:ind w:firstLine="420" w:firstLineChars="0"/>
        <w:rPr>
          <w:rFonts w:hint="eastAsia"/>
          <w:sz w:val="24"/>
          <w:szCs w:val="24"/>
          <w:lang w:val="en-US" w:eastAsia="zh-CN"/>
        </w:rPr>
      </w:pPr>
      <w:bookmarkStart w:id="1" w:name="OLE_LINK21"/>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add_ovs_network(user_name,service_name,network_name)</w:t>
      </w:r>
    </w:p>
    <w:p>
      <w:pPr>
        <w:ind w:firstLine="420" w:firstLineChars="0"/>
        <w:rPr>
          <w:rFonts w:hint="eastAsia"/>
          <w:sz w:val="24"/>
          <w:szCs w:val="24"/>
          <w:lang w:val="en-US" w:eastAsia="zh-CN"/>
        </w:rPr>
      </w:pPr>
      <w:r>
        <w:rPr>
          <w:rFonts w:hint="eastAsia"/>
          <w:sz w:val="24"/>
          <w:szCs w:val="24"/>
          <w:lang w:val="en-US" w:eastAsia="zh-CN"/>
        </w:rPr>
        <w:t>用以创建ovs网络信息并存储在数据库中。</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user_name：用作用户名</w:t>
      </w:r>
    </w:p>
    <w:p>
      <w:pPr>
        <w:ind w:firstLine="420" w:firstLineChars="0"/>
        <w:rPr>
          <w:rFonts w:hint="eastAsia"/>
          <w:sz w:val="24"/>
          <w:szCs w:val="24"/>
          <w:lang w:val="en-US" w:eastAsia="zh-CN"/>
        </w:rPr>
      </w:pPr>
      <w:r>
        <w:rPr>
          <w:rFonts w:hint="eastAsia"/>
          <w:sz w:val="24"/>
          <w:szCs w:val="24"/>
          <w:lang w:val="en-US" w:eastAsia="zh-CN"/>
        </w:rPr>
        <w:t>service_name：服务名，需要通过用户名和服务名确定唯一的网络名</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网络名，字符串类型，若有异常，则返回“error”开头的异常文本</w:t>
      </w:r>
      <w:bookmarkEnd w:id="1"/>
    </w:p>
    <w:p>
      <w:pPr>
        <w:ind w:firstLine="420" w:firstLineChars="0"/>
        <w:rPr>
          <w:rFonts w:hint="eastAsia"/>
          <w:sz w:val="24"/>
          <w:szCs w:val="24"/>
          <w:lang w:val="en-US" w:eastAsia="zh-CN"/>
        </w:rPr>
      </w:pPr>
    </w:p>
    <w:p>
      <w:pPr>
        <w:pStyle w:val="4"/>
        <w:rPr>
          <w:rFonts w:hint="eastAsia"/>
          <w:szCs w:val="24"/>
          <w:lang w:val="en-US" w:eastAsia="zh-CN"/>
        </w:rPr>
      </w:pPr>
      <w:r>
        <w:rPr>
          <w:rFonts w:hint="eastAsia"/>
          <w:lang w:val="en-US" w:eastAsia="zh-CN"/>
        </w:rPr>
        <w:t>6)：del_ovs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del_ovs_network(network_name)</w:t>
      </w:r>
    </w:p>
    <w:p>
      <w:pPr>
        <w:ind w:firstLine="420" w:firstLineChars="0"/>
        <w:rPr>
          <w:rFonts w:hint="eastAsia"/>
          <w:sz w:val="24"/>
          <w:szCs w:val="24"/>
          <w:lang w:val="en-US" w:eastAsia="zh-CN"/>
        </w:rPr>
      </w:pPr>
      <w:r>
        <w:rPr>
          <w:rFonts w:hint="eastAsia"/>
          <w:sz w:val="24"/>
          <w:szCs w:val="24"/>
          <w:lang w:val="en-US" w:eastAsia="zh-CN"/>
        </w:rPr>
        <w:t>用以删除数据库中ovs网络信息。</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w:t>
      </w: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字符串类型，失败返回</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r>
        <w:rPr>
          <w:rFonts w:hint="eastAsia"/>
          <w:sz w:val="24"/>
          <w:szCs w:val="24"/>
          <w:lang w:val="en-US" w:eastAsia="zh-CN"/>
        </w:rPr>
        <w:t>，若有异常，则返回“error”开头的异常文本</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pStyle w:val="4"/>
        <w:rPr>
          <w:rFonts w:hint="eastAsia"/>
          <w:lang w:val="en-US" w:eastAsia="zh-CN"/>
        </w:rPr>
      </w:pPr>
      <w:r>
        <w:rPr>
          <w:rFonts w:hint="eastAsia"/>
          <w:lang w:val="en-US" w:eastAsia="zh-CN"/>
        </w:rPr>
        <w:t>7)：get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get_network(network_type,user_name,service_name)</w:t>
      </w:r>
    </w:p>
    <w:p>
      <w:pPr>
        <w:ind w:firstLine="420" w:firstLineChars="0"/>
        <w:rPr>
          <w:rFonts w:hint="eastAsia"/>
          <w:sz w:val="24"/>
          <w:szCs w:val="24"/>
          <w:lang w:val="en-US" w:eastAsia="zh-CN"/>
        </w:rPr>
      </w:pPr>
      <w:r>
        <w:rPr>
          <w:rFonts w:hint="eastAsia"/>
          <w:sz w:val="24"/>
          <w:szCs w:val="24"/>
          <w:lang w:val="en-US" w:eastAsia="zh-CN"/>
        </w:rPr>
        <w:t>获取数据库中网络名。</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default"/>
          <w:sz w:val="24"/>
          <w:szCs w:val="24"/>
          <w:lang w:val="en-US" w:eastAsia="zh-CN"/>
        </w:rPr>
      </w:pPr>
      <w:r>
        <w:rPr>
          <w:rFonts w:hint="eastAsia"/>
          <w:sz w:val="24"/>
          <w:szCs w:val="24"/>
          <w:lang w:val="en-US" w:eastAsia="zh-CN"/>
        </w:rPr>
        <w:t>network_type：网络类型，分为</w:t>
      </w:r>
      <w:r>
        <w:rPr>
          <w:rFonts w:hint="default"/>
          <w:sz w:val="24"/>
          <w:szCs w:val="24"/>
          <w:lang w:val="en-US" w:eastAsia="zh-CN"/>
        </w:rPr>
        <w:t>’</w:t>
      </w:r>
      <w:r>
        <w:rPr>
          <w:rFonts w:hint="eastAsia"/>
          <w:sz w:val="24"/>
          <w:szCs w:val="24"/>
          <w:lang w:val="en-US" w:eastAsia="zh-CN"/>
        </w:rPr>
        <w:t>swarm</w:t>
      </w:r>
      <w:r>
        <w:rPr>
          <w:rFonts w:hint="default"/>
          <w:sz w:val="24"/>
          <w:szCs w:val="24"/>
          <w:lang w:val="en-US" w:eastAsia="zh-CN"/>
        </w:rPr>
        <w:t>’</w:t>
      </w:r>
      <w:r>
        <w:rPr>
          <w:rFonts w:hint="eastAsia"/>
          <w:sz w:val="24"/>
          <w:szCs w:val="24"/>
          <w:lang w:val="en-US" w:eastAsia="zh-CN"/>
        </w:rPr>
        <w:t xml:space="preserve"> 和 </w:t>
      </w:r>
      <w:r>
        <w:rPr>
          <w:rFonts w:hint="default"/>
          <w:sz w:val="24"/>
          <w:szCs w:val="24"/>
          <w:lang w:val="en-US" w:eastAsia="zh-CN"/>
        </w:rPr>
        <w:t>‘</w:t>
      </w:r>
      <w:r>
        <w:rPr>
          <w:rFonts w:hint="eastAsia"/>
          <w:sz w:val="24"/>
          <w:szCs w:val="24"/>
          <w:lang w:val="en-US" w:eastAsia="zh-CN"/>
        </w:rPr>
        <w:t>ovs</w:t>
      </w:r>
      <w:r>
        <w:rPr>
          <w:rFonts w:hint="default"/>
          <w:sz w:val="24"/>
          <w:szCs w:val="24"/>
          <w:lang w:val="en-US" w:eastAsia="zh-CN"/>
        </w:rPr>
        <w:t>’</w:t>
      </w:r>
    </w:p>
    <w:p>
      <w:pPr>
        <w:ind w:firstLine="420" w:firstLineChars="0"/>
        <w:rPr>
          <w:rFonts w:hint="eastAsia"/>
          <w:sz w:val="24"/>
          <w:szCs w:val="24"/>
          <w:lang w:val="en-US" w:eastAsia="zh-CN"/>
        </w:rPr>
      </w:pPr>
      <w:r>
        <w:rPr>
          <w:rFonts w:hint="eastAsia"/>
          <w:sz w:val="24"/>
          <w:szCs w:val="24"/>
          <w:lang w:val="en-US" w:eastAsia="zh-CN"/>
        </w:rPr>
        <w:t>user_name：用作用户名</w:t>
      </w:r>
    </w:p>
    <w:p>
      <w:pPr>
        <w:ind w:firstLine="420" w:firstLineChars="0"/>
        <w:rPr>
          <w:rFonts w:hint="eastAsia"/>
          <w:sz w:val="24"/>
          <w:szCs w:val="24"/>
          <w:lang w:val="en-US" w:eastAsia="zh-CN"/>
        </w:rPr>
      </w:pPr>
      <w:r>
        <w:rPr>
          <w:rFonts w:hint="eastAsia"/>
          <w:sz w:val="24"/>
          <w:szCs w:val="24"/>
          <w:lang w:val="en-US" w:eastAsia="zh-CN"/>
        </w:rPr>
        <w:t>service_name：服务名，需要通过用户名和服务名确定唯一的网络名</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网络名，字符串类型，若有异常，则返回“error”开头的异常文本</w:t>
      </w:r>
    </w:p>
    <w:p>
      <w:pPr>
        <w:ind w:firstLine="420" w:firstLineChars="0"/>
        <w:rPr>
          <w:rFonts w:hint="eastAsia"/>
          <w:sz w:val="24"/>
          <w:szCs w:val="24"/>
          <w:lang w:val="en-US" w:eastAsia="zh-CN"/>
        </w:rPr>
      </w:pPr>
    </w:p>
    <w:p>
      <w:pPr>
        <w:pStyle w:val="4"/>
        <w:rPr>
          <w:rFonts w:hint="eastAsia"/>
          <w:szCs w:val="24"/>
          <w:lang w:val="en-US" w:eastAsia="zh-CN"/>
        </w:rPr>
      </w:pPr>
      <w:r>
        <w:rPr>
          <w:rFonts w:hint="eastAsia"/>
          <w:lang w:val="en-US" w:eastAsia="zh-CN"/>
        </w:rPr>
        <w:t>8)：add_host_ovs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add_host_ovs_network(host_ip,network_name)</w:t>
      </w:r>
    </w:p>
    <w:p>
      <w:pPr>
        <w:ind w:firstLine="420" w:firstLineChars="0"/>
        <w:rPr>
          <w:rFonts w:hint="eastAsia"/>
          <w:sz w:val="24"/>
          <w:szCs w:val="24"/>
          <w:lang w:val="en-US" w:eastAsia="zh-CN"/>
        </w:rPr>
      </w:pPr>
      <w:r>
        <w:rPr>
          <w:rFonts w:hint="eastAsia"/>
          <w:sz w:val="24"/>
          <w:szCs w:val="24"/>
          <w:lang w:val="en-US" w:eastAsia="zh-CN"/>
        </w:rPr>
        <w:t>用以添加ovs网络中通信主机信息并存储在数据库中。</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host_ip：主机ip</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w:t>
      </w: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字符串类型，若有异常，则返回“error”开头的异常文本</w:t>
      </w:r>
    </w:p>
    <w:p>
      <w:pPr>
        <w:ind w:firstLine="420" w:firstLineChars="0"/>
        <w:rPr>
          <w:rFonts w:hint="eastAsia"/>
          <w:sz w:val="24"/>
          <w:szCs w:val="24"/>
          <w:lang w:val="en-US" w:eastAsia="zh-CN"/>
        </w:rPr>
      </w:pPr>
    </w:p>
    <w:p>
      <w:pPr>
        <w:rPr>
          <w:rFonts w:hint="eastAsia"/>
          <w:sz w:val="24"/>
          <w:szCs w:val="24"/>
          <w:lang w:val="en-US" w:eastAsia="zh-CN"/>
        </w:rPr>
      </w:pPr>
    </w:p>
    <w:p>
      <w:pPr>
        <w:pStyle w:val="4"/>
        <w:rPr>
          <w:rFonts w:hint="eastAsia"/>
          <w:szCs w:val="24"/>
          <w:lang w:val="en-US" w:eastAsia="zh-CN"/>
        </w:rPr>
      </w:pPr>
      <w:bookmarkStart w:id="2" w:name="OLE_LINK2"/>
      <w:r>
        <w:rPr>
          <w:rFonts w:hint="eastAsia"/>
          <w:lang w:val="en-US" w:eastAsia="zh-CN"/>
        </w:rPr>
        <w:t>9)：get_host_ovs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get_host_ovs_network(network_name)</w:t>
      </w:r>
    </w:p>
    <w:p>
      <w:pPr>
        <w:ind w:firstLine="420" w:firstLineChars="0"/>
        <w:rPr>
          <w:rFonts w:hint="eastAsia"/>
          <w:sz w:val="24"/>
          <w:szCs w:val="24"/>
          <w:lang w:val="en-US" w:eastAsia="zh-CN"/>
        </w:rPr>
      </w:pPr>
      <w:r>
        <w:rPr>
          <w:rFonts w:hint="eastAsia"/>
          <w:sz w:val="24"/>
          <w:szCs w:val="24"/>
          <w:lang w:val="en-US" w:eastAsia="zh-CN"/>
        </w:rPr>
        <w:t>根据网络名获取ovs网络中所有通信宿主机的ip。</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ip列表，若有异常，则返回“error”开头的异常文本</w:t>
      </w:r>
    </w:p>
    <w:p>
      <w:pPr>
        <w:ind w:firstLine="420" w:firstLineChars="0"/>
        <w:rPr>
          <w:rFonts w:hint="eastAsia"/>
          <w:sz w:val="24"/>
          <w:szCs w:val="24"/>
          <w:lang w:val="en-US" w:eastAsia="zh-CN"/>
        </w:rPr>
      </w:pPr>
    </w:p>
    <w:bookmarkEnd w:id="2"/>
    <w:p>
      <w:pPr>
        <w:rPr>
          <w:rFonts w:hint="eastAsia"/>
          <w:sz w:val="24"/>
          <w:szCs w:val="24"/>
          <w:lang w:val="en-US" w:eastAsia="zh-CN"/>
        </w:rPr>
      </w:pPr>
    </w:p>
    <w:p>
      <w:pPr>
        <w:pStyle w:val="4"/>
        <w:rPr>
          <w:rFonts w:hint="eastAsia"/>
          <w:szCs w:val="24"/>
          <w:lang w:val="en-US" w:eastAsia="zh-CN"/>
        </w:rPr>
      </w:pPr>
      <w:r>
        <w:rPr>
          <w:rFonts w:hint="eastAsia"/>
          <w:lang w:val="en-US" w:eastAsia="zh-CN"/>
        </w:rPr>
        <w:t>10)：get_host</w:t>
      </w:r>
    </w:p>
    <w:p>
      <w:pPr>
        <w:ind w:firstLine="420" w:firstLineChars="0"/>
        <w:rPr>
          <w:rFonts w:hint="eastAsia"/>
          <w:sz w:val="24"/>
          <w:szCs w:val="24"/>
          <w:lang w:val="en-US" w:eastAsia="zh-CN"/>
        </w:rPr>
      </w:pPr>
      <w:bookmarkStart w:id="3" w:name="OLE_LINK22"/>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get_host(host_ip,network_name)</w:t>
      </w:r>
    </w:p>
    <w:p>
      <w:pPr>
        <w:ind w:firstLine="420" w:firstLineChars="0"/>
        <w:rPr>
          <w:rFonts w:hint="eastAsia"/>
          <w:sz w:val="24"/>
          <w:szCs w:val="24"/>
          <w:lang w:val="en-US" w:eastAsia="zh-CN"/>
        </w:rPr>
      </w:pPr>
      <w:bookmarkStart w:id="4" w:name="OLE_LINK3"/>
      <w:r>
        <w:rPr>
          <w:rFonts w:hint="eastAsia"/>
          <w:sz w:val="24"/>
          <w:szCs w:val="24"/>
          <w:lang w:val="en-US" w:eastAsia="zh-CN"/>
        </w:rPr>
        <w:t>根据网络名以及宿主机ip判断宿主机ip是否存在相应网络中。</w:t>
      </w:r>
    </w:p>
    <w:bookmarkEnd w:id="4"/>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返回ip列表，若有，则列表长度&gt;0，若无，则列表长度=0</w:t>
      </w:r>
      <w:bookmarkEnd w:id="3"/>
    </w:p>
    <w:p>
      <w:pPr>
        <w:ind w:firstLine="420" w:firstLineChars="0"/>
        <w:rPr>
          <w:rFonts w:hint="eastAsia"/>
          <w:sz w:val="24"/>
          <w:szCs w:val="24"/>
          <w:lang w:val="en-US" w:eastAsia="zh-CN"/>
        </w:rPr>
      </w:pPr>
    </w:p>
    <w:p>
      <w:pPr>
        <w:rPr>
          <w:rFonts w:hint="eastAsia"/>
          <w:sz w:val="24"/>
          <w:szCs w:val="24"/>
          <w:lang w:val="en-US" w:eastAsia="zh-CN"/>
        </w:rPr>
      </w:pPr>
    </w:p>
    <w:p>
      <w:pPr>
        <w:pStyle w:val="4"/>
        <w:rPr>
          <w:rFonts w:hint="eastAsia"/>
          <w:szCs w:val="24"/>
          <w:lang w:val="en-US" w:eastAsia="zh-CN"/>
        </w:rPr>
      </w:pPr>
      <w:r>
        <w:rPr>
          <w:rFonts w:hint="eastAsia"/>
          <w:lang w:val="en-US" w:eastAsia="zh-CN"/>
        </w:rPr>
        <w:t>11)：del_host_with_hostip</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del_host_with_hostip(host_ip,network_name)</w:t>
      </w:r>
    </w:p>
    <w:p>
      <w:pPr>
        <w:ind w:firstLine="420" w:firstLineChars="0"/>
        <w:rPr>
          <w:rFonts w:hint="eastAsia"/>
          <w:sz w:val="24"/>
          <w:szCs w:val="24"/>
          <w:lang w:val="en-US" w:eastAsia="zh-CN"/>
        </w:rPr>
      </w:pPr>
      <w:r>
        <w:rPr>
          <w:rFonts w:hint="eastAsia"/>
          <w:sz w:val="24"/>
          <w:szCs w:val="24"/>
          <w:lang w:val="en-US" w:eastAsia="zh-CN"/>
        </w:rPr>
        <w:t>根据宿主机ip及网络名删除相应宿主机信息。</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host_ip：主机ip</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w:t>
      </w: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失败返回</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r>
        <w:rPr>
          <w:rFonts w:hint="eastAsia"/>
          <w:sz w:val="24"/>
          <w:szCs w:val="24"/>
          <w:lang w:val="en-US" w:eastAsia="zh-CN"/>
        </w:rPr>
        <w:t>，若有异常，则返回“error”开头的异常文本</w:t>
      </w:r>
    </w:p>
    <w:p>
      <w:pPr>
        <w:ind w:firstLine="420" w:firstLineChars="0"/>
        <w:rPr>
          <w:rFonts w:hint="eastAsia"/>
          <w:sz w:val="24"/>
          <w:szCs w:val="24"/>
          <w:lang w:val="en-US" w:eastAsia="zh-CN"/>
        </w:rPr>
      </w:pPr>
    </w:p>
    <w:p>
      <w:pPr>
        <w:rPr>
          <w:rFonts w:hint="eastAsia"/>
          <w:sz w:val="24"/>
          <w:szCs w:val="24"/>
          <w:lang w:val="en-US" w:eastAsia="zh-CN"/>
        </w:rPr>
      </w:pPr>
    </w:p>
    <w:p>
      <w:pPr>
        <w:pStyle w:val="4"/>
        <w:rPr>
          <w:rFonts w:hint="eastAsia"/>
          <w:szCs w:val="24"/>
          <w:lang w:val="en-US" w:eastAsia="zh-CN"/>
        </w:rPr>
      </w:pPr>
      <w:r>
        <w:rPr>
          <w:rFonts w:hint="eastAsia"/>
          <w:lang w:val="en-US" w:eastAsia="zh-CN"/>
        </w:rPr>
        <w:t>12)：del_host_with_network</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del_host_with_nework(network_name)</w:t>
      </w:r>
    </w:p>
    <w:p>
      <w:pPr>
        <w:ind w:firstLine="420" w:firstLineChars="0"/>
        <w:rPr>
          <w:rFonts w:hint="eastAsia"/>
          <w:sz w:val="24"/>
          <w:szCs w:val="24"/>
          <w:lang w:val="en-US" w:eastAsia="zh-CN"/>
        </w:rPr>
      </w:pPr>
      <w:r>
        <w:rPr>
          <w:rFonts w:hint="eastAsia"/>
          <w:sz w:val="24"/>
          <w:szCs w:val="24"/>
          <w:lang w:val="en-US" w:eastAsia="zh-CN"/>
        </w:rPr>
        <w:t>根据网络名删除相应宿主机信息。</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用作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w:t>
      </w: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失败返回</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r>
        <w:rPr>
          <w:rFonts w:hint="eastAsia"/>
          <w:sz w:val="24"/>
          <w:szCs w:val="24"/>
          <w:lang w:val="en-US" w:eastAsia="zh-CN"/>
        </w:rPr>
        <w:t>，若有异常，则返回“error”开头的异常文本</w:t>
      </w:r>
    </w:p>
    <w:p>
      <w:pPr>
        <w:rPr>
          <w:rFonts w:hint="eastAsia"/>
          <w:sz w:val="24"/>
          <w:szCs w:val="24"/>
          <w:lang w:val="en-US" w:eastAsia="zh-CN"/>
        </w:rPr>
      </w:pPr>
    </w:p>
    <w:p>
      <w:pPr>
        <w:rPr>
          <w:rFonts w:hint="eastAsia"/>
          <w:sz w:val="24"/>
          <w:szCs w:val="24"/>
          <w:lang w:val="en-US" w:eastAsia="zh-CN"/>
        </w:rPr>
      </w:pPr>
    </w:p>
    <w:p>
      <w:pPr>
        <w:pStyle w:val="3"/>
        <w:rPr>
          <w:rFonts w:hint="eastAsia"/>
          <w:lang w:val="en-US" w:eastAsia="zh-CN"/>
        </w:rPr>
      </w:pPr>
      <w:r>
        <w:rPr>
          <w:rFonts w:hint="eastAsia"/>
          <w:lang w:val="en-US" w:eastAsia="zh-CN"/>
        </w:rPr>
        <w:t>2.network_agent.py</w:t>
      </w:r>
    </w:p>
    <w:p>
      <w:pPr>
        <w:ind w:firstLine="420" w:firstLineChars="0"/>
        <w:rPr>
          <w:rFonts w:hint="eastAsia"/>
          <w:sz w:val="24"/>
          <w:szCs w:val="24"/>
          <w:lang w:val="en-US" w:eastAsia="zh-CN"/>
        </w:rPr>
      </w:pPr>
      <w:r>
        <w:rPr>
          <w:rFonts w:hint="eastAsia"/>
          <w:sz w:val="24"/>
          <w:szCs w:val="24"/>
          <w:lang w:val="en-US" w:eastAsia="zh-CN"/>
        </w:rPr>
        <w:t>network_agent中可创建Network_agent对象。其中包含对容器和OVS网络进行操作的函数。对象无参数。</w:t>
      </w:r>
    </w:p>
    <w:p>
      <w:pPr>
        <w:rPr>
          <w:rFonts w:hint="eastAsia"/>
          <w:sz w:val="24"/>
          <w:szCs w:val="24"/>
          <w:lang w:val="en-US" w:eastAsia="zh-CN"/>
        </w:rPr>
      </w:pPr>
      <w:r>
        <w:rPr>
          <w:rFonts w:hint="eastAsia"/>
          <w:sz w:val="24"/>
          <w:szCs w:val="24"/>
          <w:lang w:val="en-US" w:eastAsia="zh-CN"/>
        </w:rPr>
        <w:t>其中有：</w:t>
      </w:r>
    </w:p>
    <w:tbl>
      <w:tblPr>
        <w:tblStyle w:val="7"/>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9"/>
        <w:gridCol w:w="2295"/>
        <w:gridCol w:w="1447"/>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sz w:val="24"/>
                <w:szCs w:val="24"/>
                <w:lang w:val="en-US" w:eastAsia="zh-CN"/>
              </w:rPr>
              <w:t>接口名</w:t>
            </w:r>
          </w:p>
        </w:tc>
        <w:tc>
          <w:tcPr>
            <w:tcW w:w="2295" w:type="dxa"/>
            <w:vAlign w:val="top"/>
          </w:tcPr>
          <w:p>
            <w:pPr>
              <w:rPr>
                <w:rFonts w:hint="eastAsia"/>
                <w:sz w:val="24"/>
                <w:szCs w:val="24"/>
                <w:lang w:val="en-US" w:eastAsia="zh-CN"/>
              </w:rPr>
            </w:pPr>
            <w:r>
              <w:rPr>
                <w:rFonts w:hint="eastAsia"/>
                <w:sz w:val="24"/>
                <w:szCs w:val="24"/>
                <w:lang w:val="en-US" w:eastAsia="zh-CN"/>
              </w:rPr>
              <w:t>参数</w:t>
            </w:r>
          </w:p>
        </w:tc>
        <w:tc>
          <w:tcPr>
            <w:tcW w:w="1447" w:type="dxa"/>
            <w:vAlign w:val="top"/>
          </w:tcPr>
          <w:p>
            <w:pPr>
              <w:rPr>
                <w:rFonts w:hint="eastAsia"/>
                <w:sz w:val="24"/>
                <w:szCs w:val="24"/>
                <w:lang w:val="en-US" w:eastAsia="zh-CN"/>
              </w:rPr>
            </w:pPr>
            <w:r>
              <w:rPr>
                <w:rFonts w:hint="eastAsia"/>
                <w:sz w:val="24"/>
                <w:szCs w:val="24"/>
                <w:lang w:val="en-US" w:eastAsia="zh-CN"/>
              </w:rPr>
              <w:t>返回值</w:t>
            </w:r>
          </w:p>
        </w:tc>
        <w:tc>
          <w:tcPr>
            <w:tcW w:w="2131" w:type="dxa"/>
            <w:vAlign w:val="top"/>
          </w:tcPr>
          <w:p>
            <w:pPr>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ovs_bridge_create</w:t>
            </w:r>
          </w:p>
        </w:tc>
        <w:tc>
          <w:tcPr>
            <w:tcW w:w="2295" w:type="dxa"/>
            <w:vAlign w:val="top"/>
          </w:tcPr>
          <w:p>
            <w:pPr>
              <w:rPr>
                <w:rFonts w:hint="eastAsia"/>
                <w:sz w:val="24"/>
                <w:szCs w:val="24"/>
                <w:lang w:val="en-US" w:eastAsia="zh-CN"/>
              </w:rPr>
            </w:pPr>
            <w:r>
              <w:rPr>
                <w:rFonts w:hint="eastAsia"/>
                <w:sz w:val="24"/>
                <w:szCs w:val="24"/>
                <w:lang w:val="en-US" w:eastAsia="zh-CN"/>
              </w:rPr>
              <w:t>user_name(str)</w:t>
            </w:r>
          </w:p>
          <w:p>
            <w:pPr>
              <w:rPr>
                <w:rFonts w:hint="eastAsia"/>
                <w:sz w:val="24"/>
                <w:szCs w:val="24"/>
                <w:lang w:val="en-US" w:eastAsia="zh-CN"/>
              </w:rPr>
            </w:pPr>
            <w:r>
              <w:rPr>
                <w:rFonts w:hint="eastAsia"/>
                <w:sz w:val="24"/>
                <w:szCs w:val="24"/>
                <w:lang w:val="en-US" w:eastAsia="zh-CN"/>
              </w:rPr>
              <w:t>host_name(str)</w:t>
            </w:r>
          </w:p>
          <w:p>
            <w:pPr>
              <w:rPr>
                <w:rFonts w:hint="eastAsia"/>
                <w:sz w:val="24"/>
                <w:szCs w:val="24"/>
                <w:lang w:val="en-US" w:eastAsia="zh-CN"/>
              </w:rPr>
            </w:pPr>
            <w:r>
              <w:rPr>
                <w:rFonts w:hint="eastAsia"/>
                <w:sz w:val="24"/>
                <w:szCs w:val="24"/>
                <w:lang w:val="en-US" w:eastAsia="zh-CN"/>
              </w:rPr>
              <w:t>vtep_ip(str)</w:t>
            </w:r>
          </w:p>
          <w:p>
            <w:pPr>
              <w:rPr>
                <w:rFonts w:hint="eastAsia"/>
                <w:sz w:val="24"/>
                <w:szCs w:val="24"/>
                <w:lang w:val="en-US" w:eastAsia="zh-CN"/>
              </w:rPr>
            </w:pPr>
            <w:r>
              <w:rPr>
                <w:rFonts w:hint="eastAsia"/>
                <w:sz w:val="24"/>
                <w:szCs w:val="24"/>
                <w:lang w:val="en-US" w:eastAsia="zh-CN"/>
              </w:rPr>
              <w:t>host_ips(list)</w:t>
            </w:r>
          </w:p>
        </w:tc>
        <w:tc>
          <w:tcPr>
            <w:tcW w:w="1447" w:type="dxa"/>
            <w:vAlign w:val="top"/>
          </w:tcPr>
          <w:p>
            <w:pPr>
              <w:rPr>
                <w:rFonts w:hint="eastAsia"/>
                <w:sz w:val="24"/>
                <w:szCs w:val="24"/>
                <w:lang w:val="en-US" w:eastAsia="zh-CN"/>
              </w:rPr>
            </w:pPr>
            <w:r>
              <w:rPr>
                <w:rFonts w:hint="eastAsia"/>
                <w:sz w:val="24"/>
                <w:szCs w:val="24"/>
                <w:lang w:val="en-US" w:eastAsia="zh-CN"/>
              </w:rPr>
              <w:t>返回网桥名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在宿主机上创建OVS网桥，用以替代docke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add_ovs_network_remoteip</w:t>
            </w:r>
          </w:p>
        </w:tc>
        <w:tc>
          <w:tcPr>
            <w:tcW w:w="2295" w:type="dxa"/>
            <w:vAlign w:val="top"/>
          </w:tcPr>
          <w:p>
            <w:pPr>
              <w:rPr>
                <w:rFonts w:hint="eastAsia"/>
                <w:sz w:val="24"/>
                <w:szCs w:val="24"/>
                <w:lang w:val="en-US" w:eastAsia="zh-CN"/>
              </w:rPr>
            </w:pPr>
            <w:r>
              <w:rPr>
                <w:rFonts w:hint="eastAsia"/>
                <w:sz w:val="24"/>
                <w:szCs w:val="24"/>
                <w:lang w:val="en-US" w:eastAsia="zh-CN"/>
              </w:rPr>
              <w:t>Br_name(str)</w:t>
            </w:r>
          </w:p>
          <w:p>
            <w:pPr>
              <w:rPr>
                <w:rFonts w:hint="eastAsia"/>
                <w:sz w:val="24"/>
                <w:szCs w:val="24"/>
                <w:lang w:val="en-US" w:eastAsia="zh-CN"/>
              </w:rPr>
            </w:pPr>
            <w:r>
              <w:rPr>
                <w:rFonts w:hint="eastAsia"/>
                <w:sz w:val="24"/>
                <w:szCs w:val="24"/>
                <w:lang w:val="en-US" w:eastAsia="zh-CN"/>
              </w:rPr>
              <w:t>host_ips(list)</w:t>
            </w:r>
          </w:p>
        </w:tc>
        <w:tc>
          <w:tcPr>
            <w:tcW w:w="1447" w:type="dxa"/>
            <w:vAlign w:val="top"/>
          </w:tcPr>
          <w:p>
            <w:pPr>
              <w:rPr>
                <w:rFonts w:hint="eastAsia"/>
                <w:sz w:val="24"/>
                <w:szCs w:val="24"/>
                <w:lang w:val="en-US" w:eastAsia="zh-CN"/>
              </w:rPr>
            </w:pPr>
            <w:r>
              <w:rPr>
                <w:rFonts w:hint="eastAsia"/>
                <w:sz w:val="24"/>
                <w:szCs w:val="24"/>
                <w:lang w:val="en-US" w:eastAsia="zh-CN"/>
              </w:rPr>
              <w:t>无</w:t>
            </w:r>
          </w:p>
        </w:tc>
        <w:tc>
          <w:tcPr>
            <w:tcW w:w="2131" w:type="dxa"/>
            <w:vAlign w:val="top"/>
          </w:tcPr>
          <w:p>
            <w:pPr>
              <w:rPr>
                <w:rFonts w:hint="eastAsia"/>
                <w:sz w:val="24"/>
                <w:szCs w:val="24"/>
                <w:lang w:val="en-US" w:eastAsia="zh-CN"/>
              </w:rPr>
            </w:pPr>
            <w:r>
              <w:rPr>
                <w:rFonts w:hint="eastAsia"/>
                <w:sz w:val="24"/>
                <w:szCs w:val="24"/>
                <w:lang w:val="en-US" w:eastAsia="zh-CN"/>
              </w:rPr>
              <w:t>为OVS网桥跨主机vxlan通信设置remote_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container_network_create</w:t>
            </w:r>
          </w:p>
        </w:tc>
        <w:tc>
          <w:tcPr>
            <w:tcW w:w="2295" w:type="dxa"/>
            <w:vAlign w:val="top"/>
          </w:tcPr>
          <w:p>
            <w:pPr>
              <w:rPr>
                <w:rFonts w:hint="eastAsia"/>
                <w:sz w:val="24"/>
                <w:szCs w:val="24"/>
                <w:lang w:val="en-US" w:eastAsia="zh-CN"/>
              </w:rPr>
            </w:pPr>
            <w:bookmarkStart w:id="5" w:name="OLE_LINK23"/>
            <w:r>
              <w:rPr>
                <w:rFonts w:hint="eastAsia"/>
                <w:sz w:val="24"/>
                <w:szCs w:val="24"/>
                <w:lang w:val="en-US" w:eastAsia="zh-CN"/>
              </w:rPr>
              <w:t>br_name(str)</w:t>
            </w:r>
          </w:p>
          <w:p>
            <w:pPr>
              <w:rPr>
                <w:rFonts w:hint="eastAsia"/>
                <w:sz w:val="24"/>
                <w:szCs w:val="24"/>
                <w:lang w:val="en-US" w:eastAsia="zh-CN"/>
              </w:rPr>
            </w:pPr>
            <w:r>
              <w:rPr>
                <w:rFonts w:hint="eastAsia"/>
                <w:sz w:val="24"/>
                <w:szCs w:val="24"/>
                <w:lang w:val="en-US" w:eastAsia="zh-CN"/>
              </w:rPr>
              <w:t>container_id(str)</w:t>
            </w:r>
          </w:p>
          <w:bookmarkEnd w:id="5"/>
          <w:p>
            <w:pPr>
              <w:rPr>
                <w:rFonts w:hint="eastAsia"/>
                <w:sz w:val="24"/>
                <w:szCs w:val="24"/>
                <w:lang w:val="en-US" w:eastAsia="zh-CN"/>
              </w:rPr>
            </w:pPr>
            <w:r>
              <w:rPr>
                <w:rFonts w:hint="eastAsia"/>
                <w:sz w:val="24"/>
                <w:szCs w:val="24"/>
                <w:lang w:val="en-US" w:eastAsia="zh-CN"/>
              </w:rPr>
              <w:t>user_name(str)</w:t>
            </w:r>
          </w:p>
          <w:p>
            <w:pPr>
              <w:rPr>
                <w:rFonts w:hint="eastAsia"/>
                <w:sz w:val="24"/>
                <w:szCs w:val="24"/>
                <w:lang w:val="en-US" w:eastAsia="zh-CN"/>
              </w:rPr>
            </w:pPr>
            <w:r>
              <w:rPr>
                <w:rFonts w:hint="eastAsia"/>
                <w:sz w:val="24"/>
                <w:szCs w:val="24"/>
                <w:lang w:val="en-US" w:eastAsia="zh-CN"/>
              </w:rPr>
              <w:t>network_name(str)</w:t>
            </w:r>
          </w:p>
          <w:p>
            <w:pPr>
              <w:rPr>
                <w:rFonts w:hint="eastAsia"/>
                <w:sz w:val="24"/>
                <w:szCs w:val="24"/>
                <w:lang w:val="en-US" w:eastAsia="zh-CN"/>
              </w:rPr>
            </w:pPr>
            <w:r>
              <w:rPr>
                <w:rFonts w:hint="eastAsia"/>
                <w:sz w:val="24"/>
                <w:szCs w:val="24"/>
                <w:lang w:val="en-US" w:eastAsia="zh-CN"/>
              </w:rPr>
              <w:t>container_ip(str)</w:t>
            </w:r>
          </w:p>
          <w:p>
            <w:pPr>
              <w:rPr>
                <w:rFonts w:hint="eastAsia"/>
                <w:sz w:val="24"/>
                <w:szCs w:val="24"/>
                <w:lang w:val="en-US" w:eastAsia="zh-CN"/>
              </w:rPr>
            </w:pPr>
            <w:r>
              <w:rPr>
                <w:rFonts w:hint="eastAsia"/>
                <w:sz w:val="24"/>
                <w:szCs w:val="24"/>
                <w:lang w:val="en-US" w:eastAsia="zh-CN"/>
              </w:rPr>
              <w:t>tag_id(int)</w:t>
            </w:r>
          </w:p>
        </w:tc>
        <w:tc>
          <w:tcPr>
            <w:tcW w:w="1447" w:type="dxa"/>
            <w:vAlign w:val="top"/>
          </w:tcPr>
          <w:p>
            <w:pPr>
              <w:rPr>
                <w:rFonts w:hint="eastAsia"/>
                <w:sz w:val="24"/>
                <w:szCs w:val="24"/>
                <w:lang w:val="en-US" w:eastAsia="zh-CN"/>
              </w:rPr>
            </w:pPr>
            <w:r>
              <w:rPr>
                <w:rFonts w:hint="eastAsia"/>
                <w:sz w:val="24"/>
                <w:szCs w:val="24"/>
                <w:lang w:val="en-US" w:eastAsia="zh-CN"/>
              </w:rPr>
              <w:t>返回容器ip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为容器添加ovs网络，只适用于ovs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lang w:val="en-US" w:eastAsia="zh-CN"/>
              </w:rPr>
            </w:pPr>
            <w:bookmarkStart w:id="6" w:name="OLE_LINK25"/>
            <w:r>
              <w:rPr>
                <w:rFonts w:hint="eastAsia"/>
                <w:lang w:val="en-US" w:eastAsia="zh-CN"/>
              </w:rPr>
              <w:t>container_get_portname</w:t>
            </w:r>
            <w:bookmarkEnd w:id="6"/>
          </w:p>
        </w:tc>
        <w:tc>
          <w:tcPr>
            <w:tcW w:w="2295" w:type="dxa"/>
            <w:vAlign w:val="top"/>
          </w:tcPr>
          <w:p>
            <w:pPr>
              <w:rPr>
                <w:rFonts w:hint="eastAsia"/>
                <w:sz w:val="24"/>
                <w:szCs w:val="24"/>
                <w:lang w:val="en-US" w:eastAsia="zh-CN"/>
              </w:rPr>
            </w:pPr>
            <w:r>
              <w:rPr>
                <w:rFonts w:hint="eastAsia"/>
                <w:sz w:val="24"/>
                <w:szCs w:val="24"/>
                <w:lang w:val="en-US" w:eastAsia="zh-CN"/>
              </w:rPr>
              <w:t>container_id(str)</w:t>
            </w:r>
          </w:p>
        </w:tc>
        <w:tc>
          <w:tcPr>
            <w:tcW w:w="1447" w:type="dxa"/>
            <w:vAlign w:val="top"/>
          </w:tcPr>
          <w:p>
            <w:pPr>
              <w:rPr>
                <w:rFonts w:hint="eastAsia"/>
                <w:sz w:val="24"/>
                <w:szCs w:val="24"/>
                <w:lang w:val="en-US" w:eastAsia="zh-CN"/>
              </w:rPr>
            </w:pPr>
            <w:r>
              <w:rPr>
                <w:rFonts w:hint="eastAsia"/>
                <w:sz w:val="24"/>
                <w:szCs w:val="24"/>
                <w:lang w:val="en-US" w:eastAsia="zh-CN"/>
              </w:rPr>
              <w:t>返回容器网口名称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容器 id获取数据库中存储的与ovs网桥绑定的容器内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lang w:val="en-US" w:eastAsia="zh-CN"/>
              </w:rPr>
            </w:pPr>
            <w:r>
              <w:rPr>
                <w:rFonts w:hint="eastAsia"/>
                <w:lang w:val="en-US" w:eastAsia="zh-CN"/>
              </w:rPr>
              <w:t>set_container_tag</w:t>
            </w:r>
          </w:p>
        </w:tc>
        <w:tc>
          <w:tcPr>
            <w:tcW w:w="2295" w:type="dxa"/>
            <w:vAlign w:val="top"/>
          </w:tcPr>
          <w:p>
            <w:pPr>
              <w:rPr>
                <w:rFonts w:hint="eastAsia"/>
                <w:sz w:val="24"/>
                <w:szCs w:val="24"/>
                <w:lang w:val="en-US" w:eastAsia="zh-CN"/>
              </w:rPr>
            </w:pPr>
            <w:r>
              <w:rPr>
                <w:rFonts w:hint="eastAsia"/>
                <w:sz w:val="24"/>
                <w:szCs w:val="24"/>
                <w:lang w:val="en-US" w:eastAsia="zh-CN"/>
              </w:rPr>
              <w:t>br_name(str)</w:t>
            </w:r>
          </w:p>
          <w:p>
            <w:pPr>
              <w:rPr>
                <w:rFonts w:hint="eastAsia"/>
                <w:sz w:val="24"/>
                <w:szCs w:val="24"/>
                <w:lang w:val="en-US" w:eastAsia="zh-CN"/>
              </w:rPr>
            </w:pPr>
            <w:r>
              <w:rPr>
                <w:rFonts w:hint="eastAsia"/>
                <w:sz w:val="24"/>
                <w:szCs w:val="24"/>
                <w:lang w:val="en-US" w:eastAsia="zh-CN"/>
              </w:rPr>
              <w:t>port_name(str)</w:t>
            </w:r>
          </w:p>
          <w:p>
            <w:pPr>
              <w:rPr>
                <w:rFonts w:hint="eastAsia"/>
                <w:sz w:val="24"/>
                <w:szCs w:val="24"/>
                <w:lang w:val="en-US" w:eastAsia="zh-CN"/>
              </w:rPr>
            </w:pPr>
            <w:r>
              <w:rPr>
                <w:rFonts w:hint="eastAsia"/>
                <w:sz w:val="24"/>
                <w:szCs w:val="24"/>
                <w:lang w:val="en-US" w:eastAsia="zh-CN"/>
              </w:rPr>
              <w:t>container_id(str)</w:t>
            </w:r>
          </w:p>
          <w:p>
            <w:pPr>
              <w:rPr>
                <w:rFonts w:hint="eastAsia"/>
                <w:sz w:val="24"/>
                <w:szCs w:val="24"/>
                <w:lang w:val="en-US" w:eastAsia="zh-CN"/>
              </w:rPr>
            </w:pPr>
            <w:r>
              <w:rPr>
                <w:rFonts w:hint="eastAsia"/>
                <w:sz w:val="24"/>
                <w:szCs w:val="24"/>
                <w:lang w:val="en-US" w:eastAsia="zh-CN"/>
              </w:rPr>
              <w:t>tag_id(int)</w:t>
            </w:r>
          </w:p>
        </w:tc>
        <w:tc>
          <w:tcPr>
            <w:tcW w:w="1447" w:type="dxa"/>
            <w:vAlign w:val="top"/>
          </w:tcPr>
          <w:p>
            <w:pPr>
              <w:rPr>
                <w:rFonts w:hint="eastAsia"/>
                <w:sz w:val="24"/>
                <w:szCs w:val="24"/>
                <w:lang w:val="en-US" w:eastAsia="zh-CN"/>
              </w:rPr>
            </w:pPr>
            <w:r>
              <w:rPr>
                <w:rFonts w:hint="eastAsia"/>
                <w:sz w:val="24"/>
                <w:szCs w:val="24"/>
                <w:lang w:val="en-US" w:eastAsia="zh-CN"/>
              </w:rPr>
              <w:t>返回容器id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bookmarkStart w:id="7" w:name="OLE_LINK24"/>
            <w:r>
              <w:rPr>
                <w:rFonts w:hint="eastAsia"/>
                <w:sz w:val="24"/>
                <w:szCs w:val="24"/>
                <w:lang w:val="en-US" w:eastAsia="zh-CN"/>
              </w:rPr>
              <w:t>配置容器基于ovs网桥的vlan隔离策略</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del_ovs_bridge_brname</w:t>
            </w:r>
          </w:p>
        </w:tc>
        <w:tc>
          <w:tcPr>
            <w:tcW w:w="2295" w:type="dxa"/>
            <w:vAlign w:val="top"/>
          </w:tcPr>
          <w:p>
            <w:pPr>
              <w:rPr>
                <w:rFonts w:hint="eastAsia"/>
                <w:sz w:val="24"/>
                <w:szCs w:val="24"/>
                <w:lang w:val="en-US" w:eastAsia="zh-CN"/>
              </w:rPr>
            </w:pPr>
            <w:r>
              <w:rPr>
                <w:rFonts w:hint="eastAsia"/>
                <w:sz w:val="24"/>
                <w:szCs w:val="24"/>
                <w:lang w:val="en-US" w:eastAsia="zh-CN"/>
              </w:rPr>
              <w:t>br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ovs网桥名称删除ovs网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del_ovs_bridge_hostname</w:t>
            </w:r>
          </w:p>
        </w:tc>
        <w:tc>
          <w:tcPr>
            <w:tcW w:w="2295" w:type="dxa"/>
            <w:vAlign w:val="top"/>
          </w:tcPr>
          <w:p>
            <w:pPr>
              <w:rPr>
                <w:rFonts w:hint="eastAsia"/>
                <w:sz w:val="24"/>
                <w:szCs w:val="24"/>
                <w:lang w:val="en-US" w:eastAsia="zh-CN"/>
              </w:rPr>
            </w:pPr>
            <w:r>
              <w:rPr>
                <w:rFonts w:hint="eastAsia"/>
                <w:sz w:val="24"/>
                <w:szCs w:val="24"/>
                <w:lang w:val="en-US" w:eastAsia="zh-CN"/>
              </w:rPr>
              <w:t>host_name(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主机名删除ovs网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del_container_network_pn_ci</w:t>
            </w:r>
          </w:p>
        </w:tc>
        <w:tc>
          <w:tcPr>
            <w:tcW w:w="2295" w:type="dxa"/>
            <w:vAlign w:val="top"/>
          </w:tcPr>
          <w:p>
            <w:pPr>
              <w:rPr>
                <w:rFonts w:hint="eastAsia"/>
                <w:sz w:val="24"/>
                <w:szCs w:val="24"/>
                <w:lang w:val="en-US" w:eastAsia="zh-CN"/>
              </w:rPr>
            </w:pPr>
            <w:r>
              <w:rPr>
                <w:rFonts w:hint="eastAsia"/>
                <w:sz w:val="24"/>
                <w:szCs w:val="24"/>
                <w:lang w:val="en-US" w:eastAsia="zh-CN"/>
              </w:rPr>
              <w:t>br_name(str)</w:t>
            </w:r>
          </w:p>
          <w:p>
            <w:pPr>
              <w:rPr>
                <w:rFonts w:hint="eastAsia"/>
                <w:sz w:val="24"/>
                <w:szCs w:val="24"/>
                <w:lang w:val="en-US" w:eastAsia="zh-CN"/>
              </w:rPr>
            </w:pPr>
            <w:r>
              <w:rPr>
                <w:rFonts w:hint="eastAsia"/>
                <w:sz w:val="24"/>
                <w:szCs w:val="24"/>
                <w:lang w:val="en-US" w:eastAsia="zh-CN"/>
              </w:rPr>
              <w:t>port_name(str)</w:t>
            </w:r>
          </w:p>
          <w:p>
            <w:pPr>
              <w:rPr>
                <w:rFonts w:hint="eastAsia"/>
                <w:sz w:val="24"/>
                <w:szCs w:val="24"/>
                <w:lang w:val="en-US" w:eastAsia="zh-CN"/>
              </w:rPr>
            </w:pPr>
            <w:r>
              <w:rPr>
                <w:rFonts w:hint="eastAsia"/>
                <w:sz w:val="24"/>
                <w:szCs w:val="24"/>
                <w:lang w:val="en-US" w:eastAsia="zh-CN"/>
              </w:rPr>
              <w:t>container_id(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容器内网口名及容器id删除容器内网口及网桥端口，既容器与ovs网桥解绑，但并不是删除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del_container_network_containerid</w:t>
            </w:r>
          </w:p>
        </w:tc>
        <w:tc>
          <w:tcPr>
            <w:tcW w:w="2295" w:type="dxa"/>
            <w:vAlign w:val="top"/>
          </w:tcPr>
          <w:p>
            <w:pPr>
              <w:rPr>
                <w:rFonts w:hint="eastAsia"/>
                <w:sz w:val="24"/>
                <w:szCs w:val="24"/>
                <w:lang w:val="en-US" w:eastAsia="zh-CN"/>
              </w:rPr>
            </w:pPr>
            <w:r>
              <w:rPr>
                <w:rFonts w:hint="eastAsia"/>
                <w:sz w:val="24"/>
                <w:szCs w:val="24"/>
                <w:lang w:val="en-US" w:eastAsia="zh-CN"/>
              </w:rPr>
              <w:t>br_name(str)</w:t>
            </w:r>
          </w:p>
          <w:p>
            <w:pPr>
              <w:rPr>
                <w:rFonts w:hint="eastAsia"/>
                <w:sz w:val="24"/>
                <w:szCs w:val="24"/>
                <w:lang w:val="en-US" w:eastAsia="zh-CN"/>
              </w:rPr>
            </w:pPr>
            <w:r>
              <w:rPr>
                <w:rFonts w:hint="eastAsia"/>
                <w:sz w:val="24"/>
                <w:szCs w:val="24"/>
                <w:lang w:val="en-US" w:eastAsia="zh-CN"/>
              </w:rPr>
              <w:t>container_id(str)</w:t>
            </w: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容器id删除容器内网口及网桥端口，使容器与ovs网桥解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del_container_network_nn</w:t>
            </w:r>
          </w:p>
        </w:tc>
        <w:tc>
          <w:tcPr>
            <w:tcW w:w="2295" w:type="dxa"/>
            <w:vAlign w:val="top"/>
          </w:tcPr>
          <w:p>
            <w:pPr>
              <w:rPr>
                <w:rFonts w:hint="eastAsia"/>
                <w:sz w:val="24"/>
                <w:szCs w:val="24"/>
                <w:lang w:val="en-US" w:eastAsia="zh-CN"/>
              </w:rPr>
            </w:pPr>
            <w:r>
              <w:rPr>
                <w:rFonts w:hint="eastAsia"/>
                <w:sz w:val="24"/>
                <w:szCs w:val="24"/>
                <w:lang w:val="en-US" w:eastAsia="zh-CN"/>
              </w:rPr>
              <w:t>br_name(str)</w:t>
            </w:r>
          </w:p>
          <w:p>
            <w:pPr>
              <w:rPr>
                <w:rFonts w:hint="eastAsia"/>
                <w:sz w:val="24"/>
                <w:szCs w:val="24"/>
                <w:lang w:val="en-US" w:eastAsia="zh-CN"/>
              </w:rPr>
            </w:pPr>
            <w:r>
              <w:rPr>
                <w:rFonts w:hint="eastAsia"/>
                <w:sz w:val="24"/>
                <w:szCs w:val="24"/>
                <w:lang w:val="en-US" w:eastAsia="zh-CN"/>
              </w:rPr>
              <w:t>network_name(str)</w:t>
            </w:r>
          </w:p>
          <w:p>
            <w:pPr>
              <w:rPr>
                <w:rFonts w:hint="eastAsia"/>
                <w:sz w:val="24"/>
                <w:szCs w:val="24"/>
                <w:lang w:val="en-US" w:eastAsia="zh-CN"/>
              </w:rPr>
            </w:pPr>
          </w:p>
        </w:tc>
        <w:tc>
          <w:tcPr>
            <w:tcW w:w="1447" w:type="dxa"/>
            <w:vAlign w:val="top"/>
          </w:tcPr>
          <w:p>
            <w:pPr>
              <w:rPr>
                <w:rFonts w:hint="eastAsia"/>
                <w:sz w:val="24"/>
                <w:szCs w:val="24"/>
                <w:lang w:val="en-US" w:eastAsia="zh-CN"/>
              </w:rPr>
            </w:pPr>
            <w:r>
              <w:rPr>
                <w:rFonts w:hint="default"/>
                <w:sz w:val="24"/>
                <w:szCs w:val="24"/>
                <w:lang w:val="en-US" w:eastAsia="zh-CN"/>
              </w:rPr>
              <w:t>‘</w:t>
            </w:r>
            <w:r>
              <w:rPr>
                <w:rFonts w:hint="eastAsia"/>
                <w:sz w:val="24"/>
                <w:szCs w:val="24"/>
                <w:lang w:val="en-US" w:eastAsia="zh-CN"/>
              </w:rPr>
              <w:t>success</w:t>
            </w:r>
            <w:r>
              <w:rPr>
                <w:rFonts w:hint="default"/>
                <w:sz w:val="24"/>
                <w:szCs w:val="24"/>
                <w:lang w:val="en-US" w:eastAsia="zh-CN"/>
              </w:rPr>
              <w:t>’</w:t>
            </w:r>
            <w:r>
              <w:rPr>
                <w:rFonts w:hint="eastAsia"/>
                <w:sz w:val="24"/>
                <w:szCs w:val="24"/>
                <w:lang w:val="en-US" w:eastAsia="zh-CN"/>
              </w:rPr>
              <w:t>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网络名删除当前主机下此网络的所有容器内网口及网桥端口，既容器与ovs网桥解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sz w:val="24"/>
                <w:szCs w:val="24"/>
                <w:lang w:val="en-US" w:eastAsia="zh-CN"/>
              </w:rPr>
            </w:pPr>
            <w:r>
              <w:rPr>
                <w:rFonts w:hint="eastAsia"/>
                <w:lang w:val="en-US" w:eastAsia="zh-CN"/>
              </w:rPr>
              <w:t>get_ovs_brname_hostname</w:t>
            </w:r>
          </w:p>
        </w:tc>
        <w:tc>
          <w:tcPr>
            <w:tcW w:w="2295" w:type="dxa"/>
            <w:vAlign w:val="top"/>
          </w:tcPr>
          <w:p>
            <w:pPr>
              <w:rPr>
                <w:rFonts w:hint="eastAsia"/>
                <w:sz w:val="24"/>
                <w:szCs w:val="24"/>
                <w:lang w:val="en-US" w:eastAsia="zh-CN"/>
              </w:rPr>
            </w:pPr>
            <w:r>
              <w:rPr>
                <w:rFonts w:hint="eastAsia"/>
                <w:sz w:val="24"/>
                <w:szCs w:val="24"/>
                <w:lang w:val="en-US" w:eastAsia="zh-CN"/>
              </w:rPr>
              <w:t>host_name(str)</w:t>
            </w:r>
          </w:p>
        </w:tc>
        <w:tc>
          <w:tcPr>
            <w:tcW w:w="1447" w:type="dxa"/>
            <w:vAlign w:val="top"/>
          </w:tcPr>
          <w:p>
            <w:pPr>
              <w:rPr>
                <w:rFonts w:hint="eastAsia"/>
                <w:sz w:val="24"/>
                <w:szCs w:val="24"/>
                <w:lang w:val="en-US" w:eastAsia="zh-CN"/>
              </w:rPr>
            </w:pPr>
            <w:r>
              <w:rPr>
                <w:rFonts w:hint="eastAsia"/>
                <w:sz w:val="24"/>
                <w:szCs w:val="24"/>
                <w:lang w:val="en-US" w:eastAsia="zh-CN"/>
              </w:rPr>
              <w:t>返回网桥名或</w:t>
            </w:r>
            <w:r>
              <w:rPr>
                <w:rFonts w:hint="default"/>
                <w:sz w:val="24"/>
                <w:szCs w:val="24"/>
                <w:lang w:val="en-US" w:eastAsia="zh-CN"/>
              </w:rPr>
              <w:t>’</w:t>
            </w:r>
            <w:r>
              <w:rPr>
                <w:rFonts w:hint="eastAsia"/>
                <w:sz w:val="24"/>
                <w:szCs w:val="24"/>
                <w:lang w:val="en-US" w:eastAsia="zh-CN"/>
              </w:rPr>
              <w:t>error</w:t>
            </w:r>
            <w:r>
              <w:rPr>
                <w:rFonts w:hint="default"/>
                <w:sz w:val="24"/>
                <w:szCs w:val="24"/>
                <w:lang w:val="en-US" w:eastAsia="zh-CN"/>
              </w:rPr>
              <w:t>’</w:t>
            </w:r>
          </w:p>
        </w:tc>
        <w:tc>
          <w:tcPr>
            <w:tcW w:w="2131" w:type="dxa"/>
            <w:vAlign w:val="top"/>
          </w:tcPr>
          <w:p>
            <w:pPr>
              <w:rPr>
                <w:rFonts w:hint="eastAsia"/>
                <w:sz w:val="24"/>
                <w:szCs w:val="24"/>
                <w:lang w:val="en-US" w:eastAsia="zh-CN"/>
              </w:rPr>
            </w:pPr>
            <w:r>
              <w:rPr>
                <w:rFonts w:hint="eastAsia"/>
                <w:sz w:val="24"/>
                <w:szCs w:val="24"/>
                <w:lang w:val="en-US" w:eastAsia="zh-CN"/>
              </w:rPr>
              <w:t>根据主机名查询主机内是否建立ovs网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lang w:val="en-US" w:eastAsia="zh-CN"/>
              </w:rPr>
            </w:pPr>
            <w:r>
              <w:rPr>
                <w:rFonts w:hint="eastAsia"/>
                <w:lang w:val="en-US" w:eastAsia="zh-CN"/>
              </w:rPr>
              <w:t>container_swarmnetwork_connect</w:t>
            </w:r>
          </w:p>
        </w:tc>
        <w:tc>
          <w:tcPr>
            <w:tcW w:w="2295" w:type="dxa"/>
            <w:vAlign w:val="top"/>
          </w:tcPr>
          <w:p>
            <w:pPr>
              <w:rPr>
                <w:rFonts w:hint="eastAsia"/>
                <w:sz w:val="24"/>
                <w:szCs w:val="24"/>
                <w:lang w:val="en-US" w:eastAsia="zh-CN"/>
              </w:rPr>
            </w:pPr>
            <w:r>
              <w:rPr>
                <w:rFonts w:hint="eastAsia"/>
                <w:sz w:val="24"/>
                <w:szCs w:val="24"/>
                <w:lang w:val="en-US" w:eastAsia="zh-CN"/>
              </w:rPr>
              <w:t>container_id(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返回网络名</w:t>
            </w:r>
          </w:p>
        </w:tc>
        <w:tc>
          <w:tcPr>
            <w:tcW w:w="2131" w:type="dxa"/>
            <w:vAlign w:val="top"/>
          </w:tcPr>
          <w:p>
            <w:pPr>
              <w:rPr>
                <w:rFonts w:hint="eastAsia"/>
                <w:sz w:val="24"/>
                <w:szCs w:val="24"/>
                <w:lang w:val="en-US" w:eastAsia="zh-CN"/>
              </w:rPr>
            </w:pPr>
            <w:r>
              <w:rPr>
                <w:rFonts w:hint="eastAsia"/>
                <w:sz w:val="24"/>
                <w:szCs w:val="24"/>
                <w:lang w:val="en-US" w:eastAsia="zh-CN"/>
              </w:rPr>
              <w:t>将容器添加到具体网络名的swarm overlay网络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lang w:val="en-US" w:eastAsia="zh-CN"/>
              </w:rPr>
            </w:pPr>
            <w:r>
              <w:rPr>
                <w:rFonts w:hint="eastAsia"/>
                <w:lang w:val="en-US" w:eastAsia="zh-CN"/>
              </w:rPr>
              <w:t>container_swarmnetwork_disconnect</w:t>
            </w:r>
          </w:p>
        </w:tc>
        <w:tc>
          <w:tcPr>
            <w:tcW w:w="2295" w:type="dxa"/>
            <w:vAlign w:val="top"/>
          </w:tcPr>
          <w:p>
            <w:pPr>
              <w:rPr>
                <w:rFonts w:hint="eastAsia"/>
                <w:sz w:val="24"/>
                <w:szCs w:val="24"/>
                <w:lang w:val="en-US" w:eastAsia="zh-CN"/>
              </w:rPr>
            </w:pPr>
            <w:r>
              <w:rPr>
                <w:rFonts w:hint="eastAsia"/>
                <w:sz w:val="24"/>
                <w:szCs w:val="24"/>
                <w:lang w:val="en-US" w:eastAsia="zh-CN"/>
              </w:rPr>
              <w:t>container_id(str)</w:t>
            </w:r>
          </w:p>
          <w:p>
            <w:pPr>
              <w:rPr>
                <w:rFonts w:hint="eastAsia"/>
                <w:sz w:val="24"/>
                <w:szCs w:val="24"/>
                <w:lang w:val="en-US" w:eastAsia="zh-CN"/>
              </w:rPr>
            </w:pPr>
            <w:r>
              <w:rPr>
                <w:rFonts w:hint="eastAsia"/>
                <w:sz w:val="24"/>
                <w:szCs w:val="24"/>
                <w:lang w:val="en-US" w:eastAsia="zh-CN"/>
              </w:rPr>
              <w:t>network_name(str)</w:t>
            </w:r>
          </w:p>
        </w:tc>
        <w:tc>
          <w:tcPr>
            <w:tcW w:w="1447" w:type="dxa"/>
            <w:vAlign w:val="top"/>
          </w:tcPr>
          <w:p>
            <w:pPr>
              <w:rPr>
                <w:rFonts w:hint="eastAsia"/>
                <w:sz w:val="24"/>
                <w:szCs w:val="24"/>
                <w:lang w:val="en-US" w:eastAsia="zh-CN"/>
              </w:rPr>
            </w:pPr>
            <w:r>
              <w:rPr>
                <w:rFonts w:hint="eastAsia"/>
                <w:sz w:val="24"/>
                <w:szCs w:val="24"/>
                <w:lang w:val="en-US" w:eastAsia="zh-CN"/>
              </w:rPr>
              <w:t>返回网路名</w:t>
            </w:r>
          </w:p>
        </w:tc>
        <w:tc>
          <w:tcPr>
            <w:tcW w:w="2131" w:type="dxa"/>
            <w:vAlign w:val="top"/>
          </w:tcPr>
          <w:p>
            <w:pPr>
              <w:rPr>
                <w:rFonts w:hint="eastAsia"/>
                <w:sz w:val="24"/>
                <w:szCs w:val="24"/>
                <w:lang w:val="en-US" w:eastAsia="zh-CN"/>
              </w:rPr>
            </w:pPr>
            <w:r>
              <w:rPr>
                <w:rFonts w:hint="eastAsia"/>
                <w:sz w:val="24"/>
                <w:szCs w:val="24"/>
                <w:lang w:val="en-US" w:eastAsia="zh-CN"/>
              </w:rPr>
              <w:t>将容器从具体网络名的swarm overlay网络中移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lang w:val="en-US" w:eastAsia="zh-CN"/>
              </w:rPr>
            </w:pPr>
            <w:r>
              <w:rPr>
                <w:rFonts w:hint="eastAsia"/>
                <w:lang w:val="en-US" w:eastAsia="zh-CN"/>
              </w:rPr>
              <w:t>container_drop_host</w:t>
            </w:r>
          </w:p>
        </w:tc>
        <w:tc>
          <w:tcPr>
            <w:tcW w:w="2295" w:type="dxa"/>
            <w:vAlign w:val="top"/>
          </w:tcPr>
          <w:p>
            <w:pPr>
              <w:rPr>
                <w:rFonts w:hint="eastAsia"/>
                <w:sz w:val="24"/>
                <w:szCs w:val="24"/>
                <w:lang w:val="en-US" w:eastAsia="zh-CN"/>
              </w:rPr>
            </w:pPr>
            <w:r>
              <w:rPr>
                <w:rFonts w:hint="eastAsia"/>
                <w:sz w:val="24"/>
                <w:szCs w:val="24"/>
                <w:lang w:val="en-US" w:eastAsia="zh-CN"/>
              </w:rPr>
              <w:t>host-ips(list)</w:t>
            </w:r>
          </w:p>
        </w:tc>
        <w:tc>
          <w:tcPr>
            <w:tcW w:w="1447" w:type="dxa"/>
            <w:vAlign w:val="top"/>
          </w:tcPr>
          <w:p>
            <w:pPr>
              <w:rPr>
                <w:rFonts w:hint="eastAsia"/>
                <w:sz w:val="24"/>
                <w:szCs w:val="24"/>
                <w:lang w:val="en-US" w:eastAsia="zh-CN"/>
              </w:rPr>
            </w:pPr>
            <w:r>
              <w:rPr>
                <w:rFonts w:hint="eastAsia"/>
                <w:sz w:val="24"/>
                <w:szCs w:val="24"/>
                <w:lang w:val="en-US" w:eastAsia="zh-CN"/>
              </w:rPr>
              <w:t>无</w:t>
            </w:r>
          </w:p>
        </w:tc>
        <w:tc>
          <w:tcPr>
            <w:tcW w:w="2131" w:type="dxa"/>
            <w:vAlign w:val="top"/>
          </w:tcPr>
          <w:p>
            <w:pPr>
              <w:rPr>
                <w:rFonts w:hint="eastAsia"/>
                <w:sz w:val="24"/>
                <w:szCs w:val="24"/>
                <w:lang w:val="en-US" w:eastAsia="zh-CN"/>
              </w:rPr>
            </w:pPr>
            <w:r>
              <w:rPr>
                <w:rFonts w:hint="eastAsia"/>
                <w:sz w:val="24"/>
                <w:szCs w:val="24"/>
                <w:lang w:val="en-US" w:eastAsia="zh-CN"/>
              </w:rPr>
              <w:t>屏蔽docker0网桥对相应主机的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49" w:type="dxa"/>
            <w:vAlign w:val="top"/>
          </w:tcPr>
          <w:p>
            <w:pPr>
              <w:rPr>
                <w:rFonts w:hint="eastAsia"/>
                <w:lang w:val="en-US" w:eastAsia="zh-CN"/>
              </w:rPr>
            </w:pPr>
            <w:r>
              <w:rPr>
                <w:rFonts w:hint="eastAsia"/>
                <w:lang w:val="en-US" w:eastAsia="zh-CN"/>
              </w:rPr>
              <w:t>network_nat</w:t>
            </w:r>
          </w:p>
        </w:tc>
        <w:tc>
          <w:tcPr>
            <w:tcW w:w="2295" w:type="dxa"/>
            <w:vAlign w:val="top"/>
          </w:tcPr>
          <w:p>
            <w:pPr>
              <w:rPr>
                <w:rFonts w:hint="eastAsia"/>
                <w:sz w:val="24"/>
                <w:szCs w:val="24"/>
                <w:lang w:val="en-US" w:eastAsia="zh-CN"/>
              </w:rPr>
            </w:pPr>
            <w:r>
              <w:rPr>
                <w:rFonts w:hint="eastAsia"/>
                <w:sz w:val="24"/>
                <w:szCs w:val="24"/>
                <w:lang w:val="en-US" w:eastAsia="zh-CN"/>
              </w:rPr>
              <w:t>network_card(str)</w:t>
            </w:r>
          </w:p>
          <w:p>
            <w:pPr>
              <w:rPr>
                <w:rFonts w:hint="eastAsia"/>
                <w:sz w:val="24"/>
                <w:szCs w:val="24"/>
                <w:lang w:val="en-US" w:eastAsia="zh-CN"/>
              </w:rPr>
            </w:pPr>
            <w:r>
              <w:rPr>
                <w:rFonts w:hint="eastAsia"/>
                <w:sz w:val="24"/>
                <w:szCs w:val="24"/>
                <w:lang w:val="en-US" w:eastAsia="zh-CN"/>
              </w:rPr>
              <w:t>s_port(str)</w:t>
            </w:r>
          </w:p>
          <w:p>
            <w:pPr>
              <w:rPr>
                <w:rFonts w:hint="eastAsia"/>
                <w:sz w:val="24"/>
                <w:szCs w:val="24"/>
                <w:lang w:val="en-US" w:eastAsia="zh-CN"/>
              </w:rPr>
            </w:pPr>
            <w:r>
              <w:rPr>
                <w:rFonts w:hint="eastAsia"/>
                <w:sz w:val="24"/>
                <w:szCs w:val="24"/>
                <w:lang w:val="en-US" w:eastAsia="zh-CN"/>
              </w:rPr>
              <w:t>d_ip_port(str)</w:t>
            </w:r>
          </w:p>
        </w:tc>
        <w:tc>
          <w:tcPr>
            <w:tcW w:w="1447" w:type="dxa"/>
            <w:vAlign w:val="top"/>
          </w:tcPr>
          <w:p>
            <w:pPr>
              <w:rPr>
                <w:rFonts w:hint="eastAsia"/>
                <w:sz w:val="24"/>
                <w:szCs w:val="24"/>
                <w:lang w:val="en-US" w:eastAsia="zh-CN"/>
              </w:rPr>
            </w:pPr>
            <w:r>
              <w:rPr>
                <w:rFonts w:hint="eastAsia"/>
                <w:sz w:val="24"/>
                <w:szCs w:val="24"/>
                <w:lang w:val="en-US" w:eastAsia="zh-CN"/>
              </w:rPr>
              <w:t>无</w:t>
            </w:r>
          </w:p>
        </w:tc>
        <w:tc>
          <w:tcPr>
            <w:tcW w:w="2131" w:type="dxa"/>
            <w:vAlign w:val="top"/>
          </w:tcPr>
          <w:p>
            <w:pPr>
              <w:rPr>
                <w:rFonts w:hint="eastAsia"/>
                <w:sz w:val="24"/>
                <w:szCs w:val="24"/>
                <w:lang w:val="en-US" w:eastAsia="zh-CN"/>
              </w:rPr>
            </w:pPr>
            <w:r>
              <w:rPr>
                <w:rFonts w:hint="eastAsia"/>
                <w:sz w:val="24"/>
                <w:szCs w:val="24"/>
                <w:lang w:val="en-US" w:eastAsia="zh-CN"/>
              </w:rPr>
              <w:t>设置指定网卡的nat</w:t>
            </w:r>
          </w:p>
        </w:tc>
      </w:tr>
    </w:tbl>
    <w:p>
      <w:pPr>
        <w:rPr>
          <w:rFonts w:hint="eastAsia"/>
          <w:sz w:val="24"/>
          <w:szCs w:val="24"/>
          <w:lang w:val="en-US" w:eastAsia="zh-CN"/>
        </w:rPr>
      </w:pPr>
    </w:p>
    <w:p>
      <w:pPr>
        <w:pStyle w:val="4"/>
        <w:rPr>
          <w:rFonts w:hint="eastAsia"/>
          <w:lang w:val="en-US" w:eastAsia="zh-CN"/>
        </w:rPr>
      </w:pPr>
      <w:r>
        <w:rPr>
          <w:rFonts w:hint="eastAsia"/>
          <w:lang w:val="en-US" w:eastAsia="zh-CN"/>
        </w:rPr>
        <w:t>1)：ovs_bridge_create</w:t>
      </w:r>
    </w:p>
    <w:p>
      <w:pPr>
        <w:ind w:firstLine="420" w:firstLineChars="0"/>
        <w:rPr>
          <w:rFonts w:hint="eastAsia"/>
          <w:sz w:val="24"/>
          <w:szCs w:val="24"/>
          <w:lang w:val="en-US" w:eastAsia="zh-CN"/>
        </w:rPr>
      </w:pPr>
      <w:bookmarkStart w:id="8" w:name="OLE_LINK6"/>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ovs_bridge_create(user_name,host_name,vtep_ip,host_ips)</w:t>
      </w:r>
    </w:p>
    <w:p>
      <w:pPr>
        <w:ind w:firstLine="420" w:firstLineChars="0"/>
        <w:rPr>
          <w:rFonts w:hint="eastAsia"/>
          <w:sz w:val="24"/>
          <w:szCs w:val="24"/>
          <w:lang w:val="en-US" w:eastAsia="zh-CN"/>
        </w:rPr>
      </w:pPr>
      <w:r>
        <w:rPr>
          <w:rFonts w:hint="eastAsia"/>
          <w:sz w:val="24"/>
          <w:szCs w:val="24"/>
          <w:lang w:val="en-US" w:eastAsia="zh-CN"/>
        </w:rPr>
        <w:t>用以创建ovs网桥。</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user_name：用作用户名。</w:t>
      </w:r>
    </w:p>
    <w:p>
      <w:pPr>
        <w:ind w:firstLine="420" w:firstLineChars="0"/>
        <w:rPr>
          <w:rFonts w:hint="eastAsia"/>
          <w:sz w:val="24"/>
          <w:szCs w:val="24"/>
          <w:lang w:val="en-US" w:eastAsia="zh-CN"/>
        </w:rPr>
      </w:pPr>
      <w:r>
        <w:rPr>
          <w:rFonts w:hint="eastAsia"/>
          <w:sz w:val="24"/>
          <w:szCs w:val="24"/>
          <w:lang w:val="en-US" w:eastAsia="zh-CN"/>
        </w:rPr>
        <w:t>host_name：必要，主机名。</w:t>
      </w:r>
    </w:p>
    <w:p>
      <w:pPr>
        <w:ind w:firstLine="420" w:firstLineChars="0"/>
        <w:rPr>
          <w:rFonts w:hint="eastAsia"/>
          <w:sz w:val="24"/>
          <w:szCs w:val="24"/>
          <w:lang w:val="en-US" w:eastAsia="zh-CN"/>
        </w:rPr>
      </w:pPr>
      <w:r>
        <w:rPr>
          <w:rFonts w:hint="eastAsia"/>
          <w:sz w:val="24"/>
          <w:szCs w:val="24"/>
          <w:lang w:val="en-US" w:eastAsia="zh-CN"/>
        </w:rPr>
        <w:t>vtep_ip：必要，用以设置ovs 网桥的ip及网段。</w:t>
      </w:r>
    </w:p>
    <w:p>
      <w:pPr>
        <w:ind w:firstLine="420" w:firstLineChars="0"/>
        <w:rPr>
          <w:rFonts w:hint="eastAsia"/>
          <w:sz w:val="24"/>
          <w:szCs w:val="24"/>
          <w:lang w:val="en-US" w:eastAsia="zh-CN"/>
        </w:rPr>
      </w:pPr>
      <w:r>
        <w:rPr>
          <w:rFonts w:hint="eastAsia"/>
          <w:sz w:val="24"/>
          <w:szCs w:val="24"/>
          <w:lang w:val="en-US" w:eastAsia="zh-CN"/>
        </w:rPr>
        <w:t>host_ips：列表，用以标识ovs网络vxlan跨主机通信的remote_ip。remote_ip设置后，连接在同一ovs网桥上的容器可以跨主机通信，可传空列表。</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新建的ovs网桥名称，字符串类型，若有异常，则返回“error”开头的异常文本。创建的网桥名称默认为veth+主机名</w:t>
      </w:r>
    </w:p>
    <w:bookmarkEnd w:id="8"/>
    <w:p>
      <w:pPr>
        <w:rPr>
          <w:rFonts w:hint="eastAsia"/>
          <w:sz w:val="28"/>
          <w:szCs w:val="28"/>
          <w:lang w:val="en-US" w:eastAsia="zh-CN"/>
        </w:rPr>
      </w:pPr>
    </w:p>
    <w:p>
      <w:pPr>
        <w:pStyle w:val="4"/>
        <w:rPr>
          <w:rFonts w:hint="eastAsia"/>
          <w:szCs w:val="28"/>
          <w:lang w:val="en-US" w:eastAsia="zh-CN"/>
        </w:rPr>
      </w:pPr>
      <w:r>
        <w:rPr>
          <w:rFonts w:hint="eastAsia"/>
          <w:lang w:val="en-US" w:eastAsia="zh-CN"/>
        </w:rPr>
        <w:t>2)：add_ovs_bridge_remoteip</w:t>
      </w:r>
    </w:p>
    <w:p>
      <w:pPr>
        <w:ind w:firstLine="420" w:firstLineChars="0"/>
        <w:rPr>
          <w:rFonts w:hint="eastAsia"/>
          <w:sz w:val="24"/>
          <w:szCs w:val="24"/>
          <w:lang w:val="en-US" w:eastAsia="zh-CN"/>
        </w:rPr>
      </w:pPr>
      <w:bookmarkStart w:id="9" w:name="OLE_LINK7"/>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add_ovs_bridge_remoteip(br_name,host_ips)</w:t>
      </w:r>
    </w:p>
    <w:p>
      <w:pPr>
        <w:ind w:firstLine="420" w:firstLineChars="0"/>
        <w:rPr>
          <w:rFonts w:hint="eastAsia"/>
          <w:sz w:val="24"/>
          <w:szCs w:val="24"/>
          <w:lang w:val="en-US" w:eastAsia="zh-CN"/>
        </w:rPr>
      </w:pPr>
      <w:r>
        <w:rPr>
          <w:rFonts w:hint="eastAsia"/>
          <w:sz w:val="24"/>
          <w:szCs w:val="24"/>
          <w:lang w:val="en-US" w:eastAsia="zh-CN"/>
        </w:rPr>
        <w:t>为OVS网桥跨主机vxlan通信设置remote_ip</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ovs网桥名称</w:t>
      </w:r>
    </w:p>
    <w:p>
      <w:pPr>
        <w:ind w:firstLine="420" w:firstLineChars="0"/>
        <w:rPr>
          <w:rFonts w:hint="eastAsia"/>
          <w:sz w:val="24"/>
          <w:szCs w:val="24"/>
          <w:lang w:val="en-US" w:eastAsia="zh-CN"/>
        </w:rPr>
      </w:pPr>
      <w:r>
        <w:rPr>
          <w:rFonts w:hint="eastAsia"/>
          <w:sz w:val="24"/>
          <w:szCs w:val="24"/>
          <w:lang w:val="en-US" w:eastAsia="zh-CN"/>
        </w:rPr>
        <w:t>host_ips：列表，可空，用以标识ovs网络vxlan跨主机通信的remote_ip。remote_ip设置后，连接在同一ovs网桥上的容器可以跨主机通信</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无返回值</w:t>
      </w:r>
    </w:p>
    <w:bookmarkEnd w:id="9"/>
    <w:p>
      <w:pPr>
        <w:ind w:firstLine="420" w:firstLineChars="0"/>
        <w:rPr>
          <w:rFonts w:hint="eastAsia"/>
          <w:sz w:val="24"/>
          <w:szCs w:val="24"/>
          <w:lang w:val="en-US" w:eastAsia="zh-CN"/>
        </w:rPr>
      </w:pPr>
    </w:p>
    <w:p>
      <w:pPr>
        <w:pStyle w:val="4"/>
        <w:rPr>
          <w:rFonts w:hint="eastAsia"/>
          <w:lang w:val="en-US" w:eastAsia="zh-CN"/>
        </w:rPr>
      </w:pPr>
      <w:r>
        <w:rPr>
          <w:rFonts w:hint="eastAsia"/>
          <w:lang w:val="en-US" w:eastAsia="zh-CN"/>
        </w:rPr>
        <w:t>3)：container_network_create</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0" w:name="OLE_LINK8"/>
      <w:r>
        <w:rPr>
          <w:rFonts w:hint="eastAsia"/>
          <w:sz w:val="24"/>
          <w:szCs w:val="24"/>
          <w:lang w:val="en-US" w:eastAsia="zh-CN"/>
        </w:rPr>
        <w:t>container_network_create(br_name,container_id,user_name,network_name,container_ip,tag_id)</w:t>
      </w:r>
    </w:p>
    <w:p>
      <w:pPr>
        <w:ind w:firstLine="420" w:firstLineChars="0"/>
        <w:rPr>
          <w:rFonts w:hint="eastAsia"/>
          <w:sz w:val="24"/>
          <w:szCs w:val="24"/>
          <w:lang w:val="en-US" w:eastAsia="zh-CN"/>
        </w:rPr>
      </w:pPr>
      <w:r>
        <w:rPr>
          <w:rFonts w:hint="eastAsia"/>
          <w:sz w:val="24"/>
          <w:szCs w:val="24"/>
          <w:lang w:val="en-US" w:eastAsia="zh-CN"/>
        </w:rPr>
        <w:t>创建基于ovs的容器网络</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连接的ovs网桥名称，同一br_name上的容器可以互相通信</w:t>
      </w:r>
    </w:p>
    <w:p>
      <w:pPr>
        <w:ind w:firstLine="420" w:firstLineChars="0"/>
        <w:rPr>
          <w:rFonts w:hint="eastAsia"/>
          <w:sz w:val="24"/>
          <w:szCs w:val="24"/>
          <w:lang w:val="en-US" w:eastAsia="zh-CN"/>
        </w:rPr>
      </w:pPr>
      <w:r>
        <w:rPr>
          <w:rFonts w:hint="eastAsia"/>
          <w:sz w:val="24"/>
          <w:szCs w:val="24"/>
          <w:lang w:val="en-US" w:eastAsia="zh-CN"/>
        </w:rPr>
        <w:t>container_id：容器id</w:t>
      </w:r>
    </w:p>
    <w:p>
      <w:pPr>
        <w:ind w:firstLine="420" w:firstLineChars="0"/>
        <w:rPr>
          <w:rFonts w:hint="eastAsia"/>
          <w:sz w:val="24"/>
          <w:szCs w:val="24"/>
          <w:lang w:val="en-US" w:eastAsia="zh-CN"/>
        </w:rPr>
      </w:pPr>
      <w:r>
        <w:rPr>
          <w:rFonts w:hint="eastAsia"/>
          <w:sz w:val="24"/>
          <w:szCs w:val="24"/>
          <w:lang w:val="en-US" w:eastAsia="zh-CN"/>
        </w:rPr>
        <w:t>user_name：预留，用作用户名</w:t>
      </w:r>
    </w:p>
    <w:p>
      <w:pPr>
        <w:ind w:firstLine="420" w:firstLineChars="0"/>
        <w:rPr>
          <w:rFonts w:hint="eastAsia"/>
          <w:sz w:val="24"/>
          <w:szCs w:val="24"/>
          <w:lang w:val="en-US" w:eastAsia="zh-CN"/>
        </w:rPr>
      </w:pPr>
      <w:r>
        <w:rPr>
          <w:rFonts w:hint="eastAsia"/>
          <w:sz w:val="24"/>
          <w:szCs w:val="24"/>
          <w:lang w:val="en-US" w:eastAsia="zh-CN"/>
        </w:rPr>
        <w:t>network_name：预留，用作服务名（或者网络名）</w:t>
      </w:r>
    </w:p>
    <w:p>
      <w:pPr>
        <w:ind w:firstLine="420" w:firstLineChars="0"/>
        <w:rPr>
          <w:rFonts w:hint="eastAsia"/>
          <w:sz w:val="24"/>
          <w:szCs w:val="24"/>
          <w:lang w:val="en-US" w:eastAsia="zh-CN"/>
        </w:rPr>
      </w:pPr>
      <w:r>
        <w:rPr>
          <w:rFonts w:hint="eastAsia"/>
          <w:sz w:val="24"/>
          <w:szCs w:val="24"/>
          <w:lang w:val="en-US" w:eastAsia="zh-CN"/>
        </w:rPr>
        <w:t>container_ip：必要，用以设置容器网络的ip及网段。</w:t>
      </w:r>
    </w:p>
    <w:p>
      <w:pPr>
        <w:ind w:firstLine="420" w:firstLineChars="0"/>
        <w:rPr>
          <w:rFonts w:hint="eastAsia"/>
          <w:sz w:val="24"/>
          <w:szCs w:val="24"/>
          <w:lang w:val="en-US" w:eastAsia="zh-CN"/>
        </w:rPr>
      </w:pPr>
      <w:r>
        <w:rPr>
          <w:rFonts w:hint="eastAsia"/>
          <w:sz w:val="24"/>
          <w:szCs w:val="24"/>
          <w:lang w:val="en-US" w:eastAsia="zh-CN"/>
        </w:rPr>
        <w:t>tag_id：非必要，可做vlan隔离，也就是隔离机制</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容器ip，字符串类型，若有异常，则返回“error”开头的异常文本</w:t>
      </w:r>
      <w:bookmarkEnd w:id="10"/>
    </w:p>
    <w:p>
      <w:pPr>
        <w:ind w:firstLine="420" w:firstLineChars="0"/>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container_get_portname(container_id)</w:t>
      </w:r>
    </w:p>
    <w:p>
      <w:pPr>
        <w:ind w:firstLine="420" w:firstLineChars="0"/>
        <w:rPr>
          <w:rFonts w:hint="eastAsia"/>
          <w:sz w:val="24"/>
          <w:szCs w:val="24"/>
          <w:lang w:val="en-US" w:eastAsia="zh-CN"/>
        </w:rPr>
      </w:pPr>
      <w:r>
        <w:rPr>
          <w:rFonts w:hint="eastAsia"/>
          <w:sz w:val="24"/>
          <w:szCs w:val="24"/>
          <w:lang w:val="en-US" w:eastAsia="zh-CN"/>
        </w:rPr>
        <w:t>根据容器 id获取数据库中存储的与ovs网桥绑定的容器内网口</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container_id：容器id</w:t>
      </w:r>
    </w:p>
    <w:p>
      <w:pPr>
        <w:ind w:firstLine="420" w:firstLineChars="0"/>
        <w:rPr>
          <w:rFonts w:hint="eastAsia"/>
          <w:sz w:val="24"/>
          <w:szCs w:val="24"/>
          <w:lang w:val="en-US" w:eastAsia="zh-CN"/>
        </w:rPr>
      </w:pPr>
      <w:r>
        <w:rPr>
          <w:rFonts w:hint="eastAsia"/>
          <w:sz w:val="24"/>
          <w:szCs w:val="24"/>
          <w:lang w:val="en-US" w:eastAsia="zh-CN"/>
        </w:rPr>
        <w:t>返回值：容器网口名称，字符串类型，若有异常，则返回“error”开头的异常文本</w:t>
      </w:r>
    </w:p>
    <w:p>
      <w:pPr>
        <w:pStyle w:val="4"/>
        <w:numPr>
          <w:ilvl w:val="0"/>
          <w:numId w:val="1"/>
        </w:numPr>
        <w:rPr>
          <w:rFonts w:hint="eastAsia"/>
          <w:lang w:val="en-US" w:eastAsia="zh-CN"/>
        </w:rPr>
      </w:pPr>
      <w:r>
        <w:rPr>
          <w:rFonts w:hint="eastAsia"/>
          <w:lang w:val="en-US" w:eastAsia="zh-CN"/>
        </w:rPr>
        <w:t>：set_container_tag</w:t>
      </w:r>
    </w:p>
    <w:p>
      <w:pPr>
        <w:ind w:firstLine="420" w:firstLineChars="0"/>
        <w:rPr>
          <w:rFonts w:hint="eastAsia"/>
          <w:sz w:val="24"/>
          <w:szCs w:val="24"/>
          <w:lang w:val="en-US" w:eastAsia="zh-CN"/>
        </w:rPr>
      </w:pPr>
      <w:r>
        <w:rPr>
          <w:rFonts w:hint="eastAsia"/>
          <w:sz w:val="24"/>
          <w:szCs w:val="24"/>
          <w:lang w:val="en-US" w:eastAsia="zh-CN"/>
        </w:rPr>
        <w:t>配置容器基于ovs网桥的vlan隔离策略</w:t>
      </w:r>
    </w:p>
    <w:p>
      <w:pPr>
        <w:ind w:firstLine="420" w:firstLineChars="0"/>
        <w:rPr>
          <w:rFonts w:hint="eastAsia"/>
          <w:sz w:val="24"/>
          <w:szCs w:val="24"/>
          <w:lang w:val="en-US" w:eastAsia="zh-CN"/>
        </w:rPr>
      </w:pPr>
      <w:r>
        <w:rPr>
          <w:rFonts w:hint="eastAsia"/>
          <w:sz w:val="24"/>
          <w:szCs w:val="24"/>
          <w:lang w:val="en-US" w:eastAsia="zh-CN"/>
        </w:rPr>
        <w:tab/>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连接的ovs网桥名称，同一br_name上的容器可以互相通信</w:t>
      </w:r>
    </w:p>
    <w:p>
      <w:pPr>
        <w:ind w:firstLine="420" w:firstLineChars="0"/>
        <w:rPr>
          <w:rFonts w:hint="eastAsia"/>
          <w:sz w:val="24"/>
          <w:szCs w:val="24"/>
          <w:lang w:val="en-US" w:eastAsia="zh-CN"/>
        </w:rPr>
      </w:pPr>
      <w:r>
        <w:rPr>
          <w:rFonts w:hint="eastAsia"/>
          <w:sz w:val="24"/>
          <w:szCs w:val="24"/>
          <w:lang w:val="en-US" w:eastAsia="zh-CN"/>
        </w:rPr>
        <w:t>port_name：容器端口</w:t>
      </w:r>
    </w:p>
    <w:p>
      <w:pPr>
        <w:ind w:firstLine="420" w:firstLineChars="0"/>
        <w:rPr>
          <w:rFonts w:hint="eastAsia"/>
          <w:sz w:val="24"/>
          <w:szCs w:val="24"/>
          <w:lang w:val="en-US" w:eastAsia="zh-CN"/>
        </w:rPr>
      </w:pPr>
      <w:r>
        <w:rPr>
          <w:rFonts w:hint="eastAsia"/>
          <w:sz w:val="24"/>
          <w:szCs w:val="24"/>
          <w:lang w:val="en-US" w:eastAsia="zh-CN"/>
        </w:rPr>
        <w:t>container_id：容器id</w:t>
      </w:r>
    </w:p>
    <w:p>
      <w:pPr>
        <w:ind w:firstLine="420" w:firstLineChars="0"/>
        <w:rPr>
          <w:rFonts w:hint="eastAsia"/>
          <w:sz w:val="24"/>
          <w:szCs w:val="24"/>
          <w:lang w:val="en-US" w:eastAsia="zh-CN"/>
        </w:rPr>
      </w:pPr>
      <w:r>
        <w:rPr>
          <w:rFonts w:hint="eastAsia"/>
          <w:sz w:val="24"/>
          <w:szCs w:val="24"/>
          <w:lang w:val="en-US" w:eastAsia="zh-CN"/>
        </w:rPr>
        <w:t>tag_id：可做vlan隔离，也就是隔离机制</w:t>
      </w:r>
    </w:p>
    <w:p>
      <w:pPr>
        <w:ind w:firstLine="420" w:firstLineChars="0"/>
        <w:rPr>
          <w:rFonts w:hint="eastAsia"/>
          <w:sz w:val="24"/>
          <w:szCs w:val="24"/>
          <w:lang w:val="en-US" w:eastAsia="zh-CN"/>
        </w:rPr>
      </w:pPr>
      <w:r>
        <w:rPr>
          <w:rFonts w:hint="eastAsia"/>
          <w:sz w:val="24"/>
          <w:szCs w:val="24"/>
          <w:lang w:val="en-US" w:eastAsia="zh-CN"/>
        </w:rPr>
        <w:t>返回值：容器id，字符串类型，若有异常，则返回“error”开头的异常文本</w:t>
      </w:r>
    </w:p>
    <w:p>
      <w:pPr>
        <w:pStyle w:val="4"/>
        <w:numPr>
          <w:ilvl w:val="0"/>
          <w:numId w:val="1"/>
        </w:numPr>
        <w:rPr>
          <w:rFonts w:hint="eastAsia"/>
          <w:lang w:val="en-US" w:eastAsia="zh-CN"/>
        </w:rPr>
      </w:pPr>
      <w:r>
        <w:rPr>
          <w:rFonts w:hint="eastAsia"/>
          <w:lang w:val="en-US" w:eastAsia="zh-CN"/>
        </w:rPr>
        <w:t>：del_ovs_bridge_brname</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1" w:name="OLE_LINK9"/>
      <w:r>
        <w:rPr>
          <w:rFonts w:hint="eastAsia"/>
          <w:sz w:val="24"/>
          <w:szCs w:val="24"/>
          <w:lang w:val="en-US" w:eastAsia="zh-CN"/>
        </w:rPr>
        <w:t>del_ovs_bridge_brname(br_name)</w:t>
      </w:r>
    </w:p>
    <w:p>
      <w:pPr>
        <w:ind w:firstLine="420" w:firstLineChars="0"/>
        <w:rPr>
          <w:rFonts w:hint="eastAsia"/>
          <w:sz w:val="24"/>
          <w:szCs w:val="24"/>
          <w:lang w:val="en-US" w:eastAsia="zh-CN"/>
        </w:rPr>
      </w:pPr>
      <w:r>
        <w:rPr>
          <w:rFonts w:hint="eastAsia"/>
          <w:sz w:val="24"/>
          <w:szCs w:val="24"/>
          <w:lang w:val="en-US" w:eastAsia="zh-CN"/>
        </w:rPr>
        <w:t>根据ovs网桥名称删除ovs网桥。</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连接的ovs网桥名称，根据此名称进行ovs网桥的删除</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success”，失败返回“error”开头异常字符串</w:t>
      </w:r>
    </w:p>
    <w:bookmarkEnd w:id="11"/>
    <w:p>
      <w:pPr>
        <w:ind w:firstLine="420" w:firstLineChars="0"/>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del_ovs_bridge_hostname</w:t>
      </w:r>
    </w:p>
    <w:p>
      <w:pPr>
        <w:ind w:firstLine="420" w:firstLineChars="0"/>
        <w:rPr>
          <w:rFonts w:hint="eastAsia"/>
          <w:sz w:val="24"/>
          <w:szCs w:val="24"/>
          <w:lang w:val="en-US" w:eastAsia="zh-CN"/>
        </w:rPr>
      </w:pPr>
      <w:bookmarkStart w:id="12" w:name="OLE_LINK10"/>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del_ovs_bridge_hostname(host_name)</w:t>
      </w:r>
    </w:p>
    <w:p>
      <w:pPr>
        <w:ind w:firstLine="420" w:firstLineChars="0"/>
        <w:rPr>
          <w:rFonts w:hint="eastAsia"/>
          <w:sz w:val="24"/>
          <w:szCs w:val="24"/>
          <w:lang w:val="en-US" w:eastAsia="zh-CN"/>
        </w:rPr>
      </w:pPr>
      <w:r>
        <w:rPr>
          <w:rFonts w:hint="eastAsia"/>
          <w:sz w:val="24"/>
          <w:szCs w:val="24"/>
          <w:lang w:val="en-US" w:eastAsia="zh-CN"/>
        </w:rPr>
        <w:t>根据主机名删除ovs网桥。</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服务名（网络名）</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success”，失败返回“error”开头异常字符串</w:t>
      </w:r>
    </w:p>
    <w:bookmarkEnd w:id="12"/>
    <w:p>
      <w:pPr>
        <w:ind w:firstLine="420" w:firstLineChars="0"/>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del_container_network_pn_ci</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3" w:name="OLE_LINK11"/>
      <w:r>
        <w:rPr>
          <w:rFonts w:hint="eastAsia"/>
          <w:sz w:val="24"/>
          <w:szCs w:val="24"/>
          <w:lang w:val="en-US" w:eastAsia="zh-CN"/>
        </w:rPr>
        <w:t>del_container_network_pn_cd(port_name,container_id)</w:t>
      </w:r>
    </w:p>
    <w:p>
      <w:pPr>
        <w:ind w:firstLine="420" w:firstLineChars="0"/>
        <w:rPr>
          <w:rFonts w:hint="eastAsia"/>
          <w:sz w:val="24"/>
          <w:szCs w:val="24"/>
          <w:lang w:val="en-US" w:eastAsia="zh-CN"/>
        </w:rPr>
      </w:pPr>
      <w:r>
        <w:rPr>
          <w:rFonts w:hint="eastAsia"/>
          <w:sz w:val="24"/>
          <w:szCs w:val="24"/>
          <w:lang w:val="en-US" w:eastAsia="zh-CN"/>
        </w:rPr>
        <w:t>根据容器内网口名及容器id删除容器内网口及网桥端口，既容器与ovs网桥解绑，但并不是删除容器。</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ovs网桥名</w:t>
      </w:r>
    </w:p>
    <w:p>
      <w:pPr>
        <w:ind w:firstLine="420" w:firstLineChars="0"/>
        <w:rPr>
          <w:rFonts w:hint="eastAsia"/>
          <w:sz w:val="24"/>
          <w:szCs w:val="24"/>
          <w:lang w:val="en-US" w:eastAsia="zh-CN"/>
        </w:rPr>
      </w:pPr>
      <w:r>
        <w:rPr>
          <w:rFonts w:hint="eastAsia"/>
          <w:sz w:val="24"/>
          <w:szCs w:val="24"/>
          <w:lang w:val="en-US" w:eastAsia="zh-CN"/>
        </w:rPr>
        <w:t>port_name：容器端口名</w:t>
      </w:r>
    </w:p>
    <w:p>
      <w:pPr>
        <w:ind w:firstLine="420" w:firstLineChars="0"/>
        <w:rPr>
          <w:rFonts w:hint="eastAsia"/>
          <w:sz w:val="24"/>
          <w:szCs w:val="24"/>
          <w:lang w:val="en-US" w:eastAsia="zh-CN"/>
        </w:rPr>
      </w:pPr>
      <w:r>
        <w:rPr>
          <w:rFonts w:hint="eastAsia"/>
          <w:sz w:val="24"/>
          <w:szCs w:val="24"/>
          <w:lang w:val="en-US" w:eastAsia="zh-CN"/>
        </w:rPr>
        <w:t>container_id：容器id</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success”，失败返回“error”开头异常字符串</w:t>
      </w:r>
      <w:bookmarkEnd w:id="13"/>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del_container_network_containerid</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4" w:name="OLE_LINK12"/>
      <w:r>
        <w:rPr>
          <w:rFonts w:hint="eastAsia"/>
          <w:sz w:val="24"/>
          <w:szCs w:val="24"/>
          <w:lang w:val="en-US" w:eastAsia="zh-CN"/>
        </w:rPr>
        <w:t>del_container_network_containerid(container_id)</w:t>
      </w:r>
    </w:p>
    <w:p>
      <w:pPr>
        <w:ind w:firstLine="420" w:firstLineChars="0"/>
        <w:rPr>
          <w:rFonts w:hint="eastAsia"/>
          <w:sz w:val="24"/>
          <w:szCs w:val="24"/>
          <w:lang w:val="en-US" w:eastAsia="zh-CN"/>
        </w:rPr>
      </w:pPr>
      <w:r>
        <w:rPr>
          <w:rFonts w:hint="eastAsia"/>
          <w:sz w:val="24"/>
          <w:szCs w:val="24"/>
          <w:lang w:val="en-US" w:eastAsia="zh-CN"/>
        </w:rPr>
        <w:t>根据容器id删除容器内网口及网桥端口，使容器与ovs网桥解绑。</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ovs网桥名</w:t>
      </w:r>
    </w:p>
    <w:p>
      <w:pPr>
        <w:ind w:firstLine="420" w:firstLineChars="0"/>
        <w:rPr>
          <w:rFonts w:hint="eastAsia"/>
          <w:sz w:val="24"/>
          <w:szCs w:val="24"/>
          <w:lang w:val="en-US" w:eastAsia="zh-CN"/>
        </w:rPr>
      </w:pPr>
      <w:r>
        <w:rPr>
          <w:rFonts w:hint="eastAsia"/>
          <w:sz w:val="24"/>
          <w:szCs w:val="24"/>
          <w:lang w:val="en-US" w:eastAsia="zh-CN"/>
        </w:rPr>
        <w:t>container_id：容器id</w:t>
      </w: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success”，失败返回“error”开头异常字符串</w:t>
      </w:r>
    </w:p>
    <w:bookmarkEnd w:id="14"/>
    <w:p>
      <w:pPr>
        <w:ind w:firstLine="420" w:firstLineChars="0"/>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del_container_network_nn</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5" w:name="OLE_LINK13"/>
      <w:r>
        <w:rPr>
          <w:rFonts w:hint="eastAsia"/>
          <w:lang w:val="en-US" w:eastAsia="zh-CN"/>
        </w:rPr>
        <w:t>del_container_network_nn</w:t>
      </w:r>
      <w:r>
        <w:rPr>
          <w:rFonts w:hint="eastAsia"/>
          <w:sz w:val="24"/>
          <w:szCs w:val="24"/>
          <w:lang w:val="en-US" w:eastAsia="zh-CN"/>
        </w:rPr>
        <w:t>(network_name)</w:t>
      </w:r>
    </w:p>
    <w:p>
      <w:pPr>
        <w:ind w:firstLine="420" w:firstLineChars="0"/>
        <w:rPr>
          <w:rFonts w:hint="eastAsia"/>
          <w:sz w:val="24"/>
          <w:szCs w:val="24"/>
          <w:lang w:val="en-US" w:eastAsia="zh-CN"/>
        </w:rPr>
      </w:pPr>
      <w:r>
        <w:rPr>
          <w:rFonts w:hint="eastAsia"/>
          <w:sz w:val="24"/>
          <w:szCs w:val="24"/>
          <w:lang w:val="en-US" w:eastAsia="zh-CN"/>
        </w:rPr>
        <w:t>根据网络名删除当前主机下此网络的所有容器内网口及网桥端口，既容器与ovs网桥解绑</w:t>
      </w: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br_name：ovs网桥名</w:t>
      </w:r>
    </w:p>
    <w:p>
      <w:pPr>
        <w:ind w:firstLine="420" w:firstLineChars="0"/>
        <w:rPr>
          <w:rFonts w:hint="eastAsia"/>
          <w:sz w:val="24"/>
          <w:szCs w:val="24"/>
          <w:lang w:val="en-US" w:eastAsia="zh-CN"/>
        </w:rPr>
      </w:pPr>
      <w:r>
        <w:rPr>
          <w:rFonts w:hint="eastAsia"/>
          <w:sz w:val="24"/>
          <w:szCs w:val="24"/>
          <w:lang w:val="en-US" w:eastAsia="zh-CN"/>
        </w:rPr>
        <w:t>network_name：服务名（网络名）</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success”，失败返回“error”开头异常字符串</w:t>
      </w:r>
    </w:p>
    <w:bookmarkEnd w:id="15"/>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get_ovs_brname_hostname</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6" w:name="OLE_LINK14"/>
      <w:r>
        <w:rPr>
          <w:rFonts w:hint="eastAsia"/>
          <w:lang w:val="en-US" w:eastAsia="zh-CN"/>
        </w:rPr>
        <w:t>get_ovs_brname_hostname</w:t>
      </w:r>
      <w:r>
        <w:rPr>
          <w:rFonts w:hint="eastAsia"/>
          <w:sz w:val="24"/>
          <w:szCs w:val="24"/>
          <w:lang w:val="en-US" w:eastAsia="zh-CN"/>
        </w:rPr>
        <w:t>(host_name)</w:t>
      </w:r>
    </w:p>
    <w:p>
      <w:pPr>
        <w:ind w:firstLine="420" w:firstLineChars="0"/>
        <w:rPr>
          <w:rFonts w:hint="eastAsia"/>
          <w:sz w:val="24"/>
          <w:szCs w:val="24"/>
          <w:lang w:val="en-US" w:eastAsia="zh-CN"/>
        </w:rPr>
      </w:pPr>
      <w:r>
        <w:rPr>
          <w:rFonts w:hint="eastAsia"/>
          <w:sz w:val="24"/>
          <w:szCs w:val="24"/>
          <w:lang w:val="en-US" w:eastAsia="zh-CN"/>
        </w:rPr>
        <w:t>根据主机名查询主机内是否建立ovs网桥。</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host_name：主机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ind w:firstLine="420" w:firstLineChars="0"/>
        <w:rPr>
          <w:rFonts w:hint="eastAsia"/>
          <w:sz w:val="24"/>
          <w:szCs w:val="24"/>
          <w:lang w:val="en-US" w:eastAsia="zh-CN"/>
        </w:rPr>
      </w:pPr>
      <w:r>
        <w:rPr>
          <w:rFonts w:hint="eastAsia"/>
          <w:sz w:val="24"/>
          <w:szCs w:val="24"/>
          <w:lang w:val="en-US" w:eastAsia="zh-CN"/>
        </w:rPr>
        <w:t>成功返回网桥名，若无网桥则返回空字符串，失败返回“error”开头异常字符串</w:t>
      </w:r>
    </w:p>
    <w:bookmarkEnd w:id="16"/>
    <w:p>
      <w:pPr>
        <w:pStyle w:val="4"/>
        <w:numPr>
          <w:ilvl w:val="0"/>
          <w:numId w:val="1"/>
        </w:numPr>
        <w:rPr>
          <w:rFonts w:hint="eastAsia"/>
          <w:szCs w:val="22"/>
          <w:lang w:val="en-US" w:eastAsia="zh-CN"/>
        </w:rPr>
      </w:pPr>
      <w:r>
        <w:rPr>
          <w:rFonts w:hint="eastAsia"/>
          <w:szCs w:val="22"/>
          <w:lang w:val="en-US" w:eastAsia="zh-CN"/>
        </w:rPr>
        <w:t>：container_swarmnetwork_connect</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7" w:name="OLE_LINK15"/>
      <w:r>
        <w:rPr>
          <w:rFonts w:hint="eastAsia"/>
          <w:sz w:val="24"/>
          <w:szCs w:val="24"/>
          <w:lang w:val="en-US" w:eastAsia="zh-CN"/>
        </w:rPr>
        <w:t>container_swarmnetwork_connect(container_id,network_name)</w:t>
      </w:r>
    </w:p>
    <w:p>
      <w:pPr>
        <w:ind w:firstLine="420" w:firstLineChars="0"/>
        <w:rPr>
          <w:rFonts w:hint="eastAsia"/>
          <w:sz w:val="24"/>
          <w:szCs w:val="24"/>
          <w:lang w:val="en-US" w:eastAsia="zh-CN"/>
        </w:rPr>
      </w:pPr>
      <w:r>
        <w:rPr>
          <w:rFonts w:hint="eastAsia"/>
          <w:sz w:val="24"/>
          <w:szCs w:val="24"/>
          <w:lang w:val="en-US" w:eastAsia="zh-CN"/>
        </w:rPr>
        <w:t>将容器添加到具体网络名的swarm overlay网络中。</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widowControl w:val="0"/>
        <w:numPr>
          <w:numId w:val="0"/>
        </w:numPr>
        <w:ind w:firstLine="420" w:firstLineChars="0"/>
        <w:jc w:val="both"/>
        <w:rPr>
          <w:rFonts w:hint="eastAsia"/>
          <w:lang w:val="en-US" w:eastAsia="zh-CN"/>
        </w:rPr>
      </w:pPr>
      <w:r>
        <w:rPr>
          <w:rFonts w:hint="eastAsia"/>
          <w:lang w:val="en-US" w:eastAsia="zh-CN"/>
        </w:rPr>
        <w:t>返回网络名</w:t>
      </w:r>
    </w:p>
    <w:bookmarkEnd w:id="17"/>
    <w:p>
      <w:pPr>
        <w:widowControl w:val="0"/>
        <w:numPr>
          <w:numId w:val="0"/>
        </w:numPr>
        <w:ind w:firstLine="420" w:firstLineChars="0"/>
        <w:jc w:val="both"/>
        <w:rPr>
          <w:rFonts w:hint="eastAsia"/>
          <w:lang w:val="en-US" w:eastAsia="zh-CN"/>
        </w:rPr>
      </w:pPr>
    </w:p>
    <w:p>
      <w:pPr>
        <w:pStyle w:val="4"/>
        <w:numPr>
          <w:ilvl w:val="0"/>
          <w:numId w:val="1"/>
        </w:numPr>
        <w:rPr>
          <w:rFonts w:hint="eastAsia"/>
          <w:szCs w:val="22"/>
          <w:lang w:val="en-US" w:eastAsia="zh-CN"/>
        </w:rPr>
      </w:pPr>
      <w:r>
        <w:rPr>
          <w:rFonts w:hint="eastAsia"/>
          <w:szCs w:val="22"/>
          <w:lang w:val="en-US" w:eastAsia="zh-CN"/>
        </w:rPr>
        <w:t>：container_swarmnetwork_disconnect</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18" w:name="OLE_LINK16"/>
      <w:r>
        <w:rPr>
          <w:rFonts w:hint="eastAsia"/>
          <w:sz w:val="24"/>
          <w:szCs w:val="24"/>
          <w:lang w:val="en-US" w:eastAsia="zh-CN"/>
        </w:rPr>
        <w:t>container_swarmnetwork_disconnect(container_id,network_name)</w:t>
      </w:r>
    </w:p>
    <w:p>
      <w:pPr>
        <w:ind w:firstLine="420" w:firstLineChars="0"/>
        <w:rPr>
          <w:rFonts w:hint="eastAsia"/>
          <w:sz w:val="24"/>
          <w:szCs w:val="24"/>
          <w:lang w:val="en-US" w:eastAsia="zh-CN"/>
        </w:rPr>
      </w:pPr>
      <w:r>
        <w:rPr>
          <w:rFonts w:hint="eastAsia"/>
          <w:sz w:val="24"/>
          <w:szCs w:val="24"/>
          <w:lang w:val="en-US" w:eastAsia="zh-CN"/>
        </w:rPr>
        <w:t>将容器从具体网络名的swarm overlay网络中移除。</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ind w:firstLine="420" w:firstLineChars="0"/>
        <w:rPr>
          <w:rFonts w:hint="eastAsia"/>
          <w:sz w:val="24"/>
          <w:szCs w:val="24"/>
          <w:lang w:val="en-US" w:eastAsia="zh-CN"/>
        </w:rPr>
      </w:pPr>
      <w:r>
        <w:rPr>
          <w:rFonts w:hint="eastAsia"/>
          <w:sz w:val="24"/>
          <w:szCs w:val="24"/>
          <w:lang w:val="en-US" w:eastAsia="zh-CN"/>
        </w:rPr>
        <w:t>network_name：网络名</w:t>
      </w:r>
    </w:p>
    <w:p>
      <w:pPr>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返回值：</w:t>
      </w:r>
    </w:p>
    <w:p>
      <w:pPr>
        <w:widowControl w:val="0"/>
        <w:numPr>
          <w:numId w:val="0"/>
        </w:numPr>
        <w:ind w:firstLine="420" w:firstLineChars="0"/>
        <w:jc w:val="both"/>
        <w:rPr>
          <w:rFonts w:hint="eastAsia"/>
          <w:lang w:val="en-US" w:eastAsia="zh-CN"/>
        </w:rPr>
      </w:pPr>
      <w:r>
        <w:rPr>
          <w:rFonts w:hint="eastAsia"/>
          <w:lang w:val="en-US" w:eastAsia="zh-CN"/>
        </w:rPr>
        <w:t>返回网络名</w:t>
      </w:r>
      <w:bookmarkEnd w:id="18"/>
    </w:p>
    <w:p>
      <w:pPr>
        <w:widowControl w:val="0"/>
        <w:numPr>
          <w:numId w:val="0"/>
        </w:numPr>
        <w:ind w:firstLine="420" w:firstLineChars="0"/>
        <w:jc w:val="both"/>
        <w:rPr>
          <w:rFonts w:hint="eastAsia"/>
          <w:lang w:val="en-US" w:eastAsia="zh-CN"/>
        </w:rPr>
      </w:pPr>
    </w:p>
    <w:p>
      <w:pPr>
        <w:pStyle w:val="4"/>
        <w:numPr>
          <w:ilvl w:val="0"/>
          <w:numId w:val="1"/>
        </w:numPr>
        <w:rPr>
          <w:rFonts w:hint="eastAsia"/>
          <w:szCs w:val="22"/>
          <w:lang w:val="en-US" w:eastAsia="zh-CN"/>
        </w:rPr>
      </w:pPr>
      <w:r>
        <w:rPr>
          <w:rFonts w:hint="eastAsia"/>
          <w:szCs w:val="22"/>
          <w:lang w:val="en-US" w:eastAsia="zh-CN"/>
        </w:rPr>
        <w:t>：container_drop_host</w:t>
      </w:r>
    </w:p>
    <w:p>
      <w:pPr>
        <w:ind w:firstLine="420" w:firstLineChars="0"/>
        <w:rPr>
          <w:rFonts w:hint="eastAsia"/>
          <w:sz w:val="24"/>
          <w:szCs w:val="24"/>
          <w:lang w:val="en-US" w:eastAsia="zh-CN"/>
        </w:rPr>
      </w:pPr>
      <w:bookmarkStart w:id="19" w:name="OLE_LINK4"/>
      <w:r>
        <w:rPr>
          <w:rFonts w:hint="eastAsia"/>
          <w:sz w:val="24"/>
          <w:szCs w:val="24"/>
          <w:lang w:val="en-US" w:eastAsia="zh-CN"/>
        </w:rPr>
        <w:t>函数名及参数</w:t>
      </w:r>
    </w:p>
    <w:p>
      <w:pPr>
        <w:ind w:firstLine="420" w:firstLineChars="0"/>
        <w:rPr>
          <w:rFonts w:hint="eastAsia"/>
          <w:sz w:val="24"/>
          <w:szCs w:val="24"/>
          <w:lang w:val="en-US" w:eastAsia="zh-CN"/>
        </w:rPr>
      </w:pPr>
      <w:bookmarkStart w:id="20" w:name="OLE_LINK17"/>
      <w:r>
        <w:rPr>
          <w:rFonts w:hint="eastAsia"/>
          <w:sz w:val="24"/>
          <w:szCs w:val="24"/>
          <w:lang w:val="en-US" w:eastAsia="zh-CN"/>
        </w:rPr>
        <w:t>container_drop_host(host_ips)</w:t>
      </w:r>
    </w:p>
    <w:p>
      <w:pPr>
        <w:ind w:firstLine="420" w:firstLineChars="0"/>
        <w:rPr>
          <w:rFonts w:hint="eastAsia"/>
          <w:sz w:val="24"/>
          <w:szCs w:val="24"/>
          <w:lang w:val="en-US" w:eastAsia="zh-CN"/>
        </w:rPr>
      </w:pPr>
      <w:r>
        <w:rPr>
          <w:rFonts w:hint="eastAsia"/>
          <w:sz w:val="24"/>
          <w:szCs w:val="24"/>
          <w:lang w:val="en-US" w:eastAsia="zh-CN"/>
        </w:rPr>
        <w:t>屏蔽docker0网桥对相应主机的访问。</w:t>
      </w:r>
    </w:p>
    <w:p>
      <w:pPr>
        <w:ind w:firstLine="420" w:firstLineChars="0"/>
        <w:rPr>
          <w:rFonts w:hint="eastAsia"/>
          <w:sz w:val="24"/>
          <w:szCs w:val="24"/>
          <w:lang w:val="en-US" w:eastAsia="zh-CN"/>
        </w:rPr>
      </w:pPr>
      <w:r>
        <w:rPr>
          <w:rFonts w:hint="eastAsia"/>
          <w:sz w:val="24"/>
          <w:szCs w:val="24"/>
          <w:lang w:val="en-US" w:eastAsia="zh-CN"/>
        </w:rPr>
        <w:t>由于容器要与外界访问，需要连接在docker0网桥上，同时，在宿主机内，docker0网桥会创建DOCKER的iptables规则，因此需要对此规则进行drop限制。</w:t>
      </w:r>
    </w:p>
    <w:p>
      <w:pPr>
        <w:ind w:firstLine="420" w:firstLineChars="0"/>
        <w:rPr>
          <w:rFonts w:hint="eastAsia"/>
          <w:sz w:val="24"/>
          <w:szCs w:val="24"/>
          <w:lang w:val="en-US" w:eastAsia="zh-CN"/>
        </w:rPr>
      </w:pPr>
      <w:r>
        <w:rPr>
          <w:rFonts w:hint="eastAsia"/>
          <w:sz w:val="24"/>
          <w:szCs w:val="24"/>
          <w:lang w:val="en-US" w:eastAsia="zh-CN"/>
        </w:rPr>
        <w:t>参数：</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host_ips：需要屏蔽的主机ip</w:t>
      </w:r>
    </w:p>
    <w:p>
      <w:pPr>
        <w:widowControl w:val="0"/>
        <w:numPr>
          <w:numId w:val="0"/>
        </w:numPr>
        <w:ind w:firstLine="420" w:firstLineChars="0"/>
        <w:jc w:val="both"/>
        <w:rPr>
          <w:rFonts w:hint="eastAsia"/>
          <w:sz w:val="24"/>
          <w:szCs w:val="24"/>
          <w:lang w:val="en-US" w:eastAsia="zh-CN"/>
        </w:rPr>
      </w:pP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返回值：</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无</w:t>
      </w:r>
      <w:bookmarkEnd w:id="20"/>
    </w:p>
    <w:bookmarkEnd w:id="19"/>
    <w:p>
      <w:pPr>
        <w:widowControl w:val="0"/>
        <w:numPr>
          <w:numId w:val="0"/>
        </w:numPr>
        <w:ind w:firstLine="420" w:firstLineChars="0"/>
        <w:jc w:val="both"/>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container_remove_drop_host</w:t>
      </w:r>
    </w:p>
    <w:p>
      <w:pPr>
        <w:ind w:firstLine="420" w:firstLineChars="0"/>
        <w:rPr>
          <w:rFonts w:hint="eastAsia"/>
          <w:sz w:val="24"/>
          <w:szCs w:val="24"/>
          <w:lang w:val="en-US" w:eastAsia="zh-CN"/>
        </w:rPr>
      </w:pPr>
      <w:bookmarkStart w:id="21" w:name="OLE_LINK18"/>
      <w:r>
        <w:rPr>
          <w:rFonts w:hint="eastAsia"/>
          <w:sz w:val="24"/>
          <w:szCs w:val="24"/>
          <w:lang w:val="en-US" w:eastAsia="zh-CN"/>
        </w:rPr>
        <w:t>函数名及参数</w:t>
      </w:r>
    </w:p>
    <w:p>
      <w:pPr>
        <w:ind w:firstLine="420" w:firstLineChars="0"/>
        <w:rPr>
          <w:rFonts w:hint="eastAsia"/>
          <w:sz w:val="24"/>
          <w:szCs w:val="24"/>
          <w:lang w:val="en-US" w:eastAsia="zh-CN"/>
        </w:rPr>
      </w:pPr>
      <w:r>
        <w:rPr>
          <w:rFonts w:hint="eastAsia"/>
          <w:sz w:val="24"/>
          <w:szCs w:val="24"/>
          <w:lang w:val="en-US" w:eastAsia="zh-CN"/>
        </w:rPr>
        <w:t>container_remove_drop_host(host_ips)</w:t>
      </w:r>
    </w:p>
    <w:p>
      <w:pPr>
        <w:ind w:firstLine="420" w:firstLineChars="0"/>
        <w:rPr>
          <w:rFonts w:hint="eastAsia"/>
          <w:sz w:val="24"/>
          <w:szCs w:val="24"/>
          <w:lang w:val="en-US" w:eastAsia="zh-CN"/>
        </w:rPr>
      </w:pPr>
      <w:r>
        <w:rPr>
          <w:rFonts w:hint="eastAsia"/>
          <w:sz w:val="24"/>
          <w:szCs w:val="24"/>
          <w:lang w:val="en-US" w:eastAsia="zh-CN"/>
        </w:rPr>
        <w:t>解除docker0网桥对相应主机的屏蔽。</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host_ips：需要解除屏蔽的主机ip</w:t>
      </w:r>
    </w:p>
    <w:p>
      <w:pPr>
        <w:widowControl w:val="0"/>
        <w:numPr>
          <w:numId w:val="0"/>
        </w:numPr>
        <w:ind w:firstLine="420" w:firstLineChars="0"/>
        <w:jc w:val="both"/>
        <w:rPr>
          <w:rFonts w:hint="eastAsia"/>
          <w:sz w:val="24"/>
          <w:szCs w:val="24"/>
          <w:lang w:val="en-US" w:eastAsia="zh-CN"/>
        </w:rPr>
      </w:pP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返回值：</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无</w:t>
      </w:r>
    </w:p>
    <w:bookmarkEnd w:id="21"/>
    <w:p>
      <w:pPr>
        <w:widowControl w:val="0"/>
        <w:numPr>
          <w:numId w:val="0"/>
        </w:numPr>
        <w:ind w:firstLine="420" w:firstLineChars="0"/>
        <w:jc w:val="both"/>
        <w:rPr>
          <w:rFonts w:hint="eastAsia"/>
          <w:sz w:val="24"/>
          <w:szCs w:val="24"/>
          <w:lang w:val="en-US" w:eastAsia="zh-CN"/>
        </w:rPr>
      </w:pPr>
    </w:p>
    <w:p>
      <w:pPr>
        <w:pStyle w:val="4"/>
        <w:numPr>
          <w:ilvl w:val="0"/>
          <w:numId w:val="1"/>
        </w:numPr>
        <w:rPr>
          <w:rFonts w:hint="eastAsia"/>
          <w:szCs w:val="22"/>
          <w:lang w:val="en-US" w:eastAsia="zh-CN"/>
        </w:rPr>
      </w:pPr>
      <w:r>
        <w:rPr>
          <w:rFonts w:hint="eastAsia"/>
          <w:szCs w:val="22"/>
          <w:lang w:val="en-US" w:eastAsia="zh-CN"/>
        </w:rPr>
        <w:t>：network_nat</w:t>
      </w:r>
    </w:p>
    <w:p>
      <w:pPr>
        <w:ind w:firstLine="420" w:firstLineChars="0"/>
        <w:rPr>
          <w:rFonts w:hint="eastAsia"/>
          <w:sz w:val="24"/>
          <w:szCs w:val="24"/>
          <w:lang w:val="en-US" w:eastAsia="zh-CN"/>
        </w:rPr>
      </w:pPr>
      <w:r>
        <w:rPr>
          <w:rFonts w:hint="eastAsia"/>
          <w:sz w:val="24"/>
          <w:szCs w:val="24"/>
          <w:lang w:val="en-US" w:eastAsia="zh-CN"/>
        </w:rPr>
        <w:t>函数名及参数</w:t>
      </w:r>
    </w:p>
    <w:p>
      <w:pPr>
        <w:ind w:firstLine="420" w:firstLineChars="0"/>
        <w:rPr>
          <w:rFonts w:hint="eastAsia"/>
          <w:sz w:val="24"/>
          <w:szCs w:val="24"/>
          <w:lang w:val="en-US" w:eastAsia="zh-CN"/>
        </w:rPr>
      </w:pPr>
      <w:bookmarkStart w:id="22" w:name="OLE_LINK19"/>
      <w:r>
        <w:rPr>
          <w:rFonts w:hint="eastAsia"/>
          <w:sz w:val="24"/>
          <w:szCs w:val="24"/>
          <w:lang w:val="en-US" w:eastAsia="zh-CN"/>
        </w:rPr>
        <w:t>network_nat(</w:t>
      </w:r>
      <w:bookmarkStart w:id="23" w:name="OLE_LINK5"/>
      <w:r>
        <w:rPr>
          <w:rFonts w:hint="eastAsia"/>
          <w:sz w:val="24"/>
          <w:szCs w:val="24"/>
          <w:lang w:val="en-US" w:eastAsia="zh-CN"/>
        </w:rPr>
        <w:t>network_card</w:t>
      </w:r>
      <w:bookmarkEnd w:id="23"/>
      <w:r>
        <w:rPr>
          <w:rFonts w:hint="eastAsia"/>
          <w:sz w:val="24"/>
          <w:szCs w:val="24"/>
          <w:lang w:val="en-US" w:eastAsia="zh-CN"/>
        </w:rPr>
        <w:t>,s_port,d_ip_port)</w:t>
      </w:r>
    </w:p>
    <w:p>
      <w:pPr>
        <w:ind w:firstLine="420" w:firstLineChars="0"/>
        <w:rPr>
          <w:rFonts w:hint="eastAsia"/>
          <w:sz w:val="24"/>
          <w:szCs w:val="24"/>
          <w:lang w:val="en-US" w:eastAsia="zh-CN"/>
        </w:rPr>
      </w:pPr>
      <w:r>
        <w:rPr>
          <w:rFonts w:hint="eastAsia"/>
          <w:sz w:val="24"/>
          <w:szCs w:val="24"/>
          <w:lang w:val="en-US" w:eastAsia="zh-CN"/>
        </w:rPr>
        <w:t>设置指定网卡的nat。</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参数：</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network_card：当前主机指定网卡</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s_port：当前主机转发源端口</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d_ip_port：目的主机及端口</w:t>
      </w:r>
    </w:p>
    <w:p>
      <w:pPr>
        <w:widowControl w:val="0"/>
        <w:numPr>
          <w:numId w:val="0"/>
        </w:numPr>
        <w:ind w:firstLine="420" w:firstLineChars="0"/>
        <w:jc w:val="both"/>
        <w:rPr>
          <w:rFonts w:hint="eastAsia"/>
          <w:sz w:val="24"/>
          <w:szCs w:val="24"/>
          <w:lang w:val="en-US" w:eastAsia="zh-CN"/>
        </w:rPr>
      </w:pP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返回值：</w:t>
      </w:r>
    </w:p>
    <w:p>
      <w:pPr>
        <w:widowControl w:val="0"/>
        <w:numPr>
          <w:numId w:val="0"/>
        </w:numPr>
        <w:ind w:firstLine="420" w:firstLineChars="0"/>
        <w:jc w:val="both"/>
        <w:rPr>
          <w:rFonts w:hint="eastAsia"/>
          <w:sz w:val="24"/>
          <w:szCs w:val="24"/>
          <w:lang w:val="en-US" w:eastAsia="zh-CN"/>
        </w:rPr>
      </w:pPr>
      <w:r>
        <w:rPr>
          <w:rFonts w:hint="eastAsia"/>
          <w:sz w:val="24"/>
          <w:szCs w:val="24"/>
          <w:lang w:val="en-US" w:eastAsia="zh-CN"/>
        </w:rPr>
        <w:t>无</w:t>
      </w:r>
      <w:bookmarkEnd w:id="22"/>
    </w:p>
    <w:p>
      <w:pPr>
        <w:widowControl w:val="0"/>
        <w:numPr>
          <w:numId w:val="0"/>
        </w:numPr>
        <w:ind w:firstLine="420" w:firstLineChars="0"/>
        <w:jc w:val="both"/>
        <w:rPr>
          <w:rFonts w:hint="eastAsia"/>
          <w:sz w:val="24"/>
          <w:szCs w:val="24"/>
          <w:lang w:val="en-US" w:eastAsia="zh-CN"/>
        </w:rPr>
      </w:pPr>
    </w:p>
    <w:p>
      <w:pPr>
        <w:widowControl w:val="0"/>
        <w:numPr>
          <w:numId w:val="0"/>
        </w:numPr>
        <w:ind w:firstLine="420" w:firstLineChars="0"/>
        <w:jc w:val="both"/>
        <w:rPr>
          <w:rFonts w:hint="eastAsia"/>
          <w:sz w:val="24"/>
          <w:szCs w:val="24"/>
          <w:lang w:val="en-US" w:eastAsia="zh-CN"/>
        </w:rPr>
      </w:pPr>
    </w:p>
    <w:p>
      <w:pPr>
        <w:pStyle w:val="2"/>
        <w:rPr>
          <w:rFonts w:hint="eastAsia"/>
          <w:szCs w:val="28"/>
          <w:lang w:val="en-US" w:eastAsia="zh-CN"/>
        </w:rPr>
      </w:pPr>
      <w:r>
        <w:rPr>
          <w:rFonts w:hint="eastAsia"/>
          <w:lang w:val="en-US" w:eastAsia="zh-CN"/>
        </w:rPr>
        <w:t>四、代码说明</w:t>
      </w:r>
    </w:p>
    <w:p>
      <w:pPr>
        <w:pStyle w:val="3"/>
        <w:rPr>
          <w:rFonts w:hint="eastAsia"/>
          <w:lang w:val="en-US" w:eastAsia="zh-CN"/>
        </w:rPr>
      </w:pPr>
      <w:r>
        <w:rPr>
          <w:rFonts w:hint="eastAsia"/>
          <w:lang w:val="en-US" w:eastAsia="zh-CN"/>
        </w:rPr>
        <w:t>1.管理端和代理</w:t>
      </w:r>
    </w:p>
    <w:p>
      <w:pPr>
        <w:ind w:firstLine="420" w:firstLineChars="0"/>
        <w:rPr>
          <w:rFonts w:hint="eastAsia"/>
          <w:sz w:val="24"/>
          <w:szCs w:val="24"/>
          <w:lang w:val="en-US" w:eastAsia="zh-CN"/>
        </w:rPr>
      </w:pPr>
      <w:r>
        <w:rPr>
          <w:rFonts w:hint="eastAsia"/>
          <w:sz w:val="24"/>
          <w:szCs w:val="24"/>
          <w:lang w:val="en-US" w:eastAsia="zh-CN"/>
        </w:rPr>
        <w:t>Network_manager运行在manager端中，不管是ovs还是swarm overlay网络，都需要先在network_manager中配置好网络名称。</w:t>
      </w:r>
    </w:p>
    <w:p>
      <w:pPr>
        <w:ind w:firstLine="420" w:firstLineChars="0"/>
        <w:rPr>
          <w:rFonts w:hint="eastAsia"/>
          <w:sz w:val="24"/>
          <w:szCs w:val="24"/>
          <w:lang w:val="en-US" w:eastAsia="zh-CN"/>
        </w:rPr>
      </w:pPr>
      <w:r>
        <w:rPr>
          <w:rFonts w:hint="eastAsia"/>
          <w:sz w:val="24"/>
          <w:szCs w:val="24"/>
          <w:lang w:val="en-US" w:eastAsia="zh-CN"/>
        </w:rPr>
        <w:t>Network_agent运行在所有agent中，为代理所在宿主机中的容器配置相应网络时使用。</w:t>
      </w:r>
    </w:p>
    <w:p>
      <w:pPr>
        <w:rPr>
          <w:rFonts w:hint="eastAsia"/>
          <w:lang w:val="en-US" w:eastAsia="zh-CN"/>
        </w:rPr>
      </w:pPr>
    </w:p>
    <w:p>
      <w:pPr>
        <w:pStyle w:val="3"/>
        <w:rPr>
          <w:rFonts w:hint="eastAsia"/>
          <w:lang w:val="en-US" w:eastAsia="zh-CN"/>
        </w:rPr>
      </w:pPr>
      <w:r>
        <w:rPr>
          <w:rFonts w:hint="eastAsia"/>
          <w:lang w:val="en-US" w:eastAsia="zh-CN"/>
        </w:rPr>
        <w:t>2.创建ovs网络环境</w:t>
      </w:r>
    </w:p>
    <w:p>
      <w:pPr>
        <w:ind w:firstLine="420" w:firstLineChars="0"/>
        <w:rPr>
          <w:rFonts w:hint="eastAsia"/>
          <w:sz w:val="24"/>
          <w:szCs w:val="24"/>
          <w:lang w:val="en-US" w:eastAsia="zh-CN"/>
        </w:rPr>
      </w:pPr>
      <w:r>
        <w:rPr>
          <w:rFonts w:hint="eastAsia"/>
          <w:sz w:val="24"/>
          <w:szCs w:val="24"/>
          <w:lang w:val="en-US" w:eastAsia="zh-CN"/>
        </w:rPr>
        <w:t>使用ovs网络环境可使容器间互相通信或跨主机通信，修改过后的架构是参考swarm overlay网络，所有容器共用同一ovs网桥，通过ip网段进行容器的隔离。需要在为容器配置网络前，在主机中建立ovs网桥。用以取代docker0。</w:t>
      </w:r>
    </w:p>
    <w:p>
      <w:pPr>
        <w:ind w:firstLine="420" w:firstLineChars="0"/>
        <w:rPr>
          <w:rFonts w:hint="eastAsia"/>
          <w:sz w:val="24"/>
          <w:szCs w:val="24"/>
          <w:lang w:val="en-US" w:eastAsia="zh-CN"/>
        </w:rPr>
      </w:pPr>
      <w:r>
        <w:rPr>
          <w:rFonts w:hint="eastAsia"/>
          <w:sz w:val="24"/>
          <w:szCs w:val="24"/>
          <w:lang w:val="en-US" w:eastAsia="zh-CN"/>
        </w:rPr>
        <w:t>创建ovs网络环境首先需要搭建ovs网桥，调用ovs_network_create接口即可在宿主机内创建ovs网桥。</w:t>
      </w:r>
    </w:p>
    <w:p>
      <w:pPr>
        <w:ind w:firstLine="420" w:firstLineChars="0"/>
        <w:rPr>
          <w:rFonts w:hint="eastAsia"/>
          <w:sz w:val="24"/>
          <w:szCs w:val="24"/>
          <w:lang w:val="en-US" w:eastAsia="zh-CN"/>
        </w:rPr>
      </w:pPr>
      <w:r>
        <w:rPr>
          <w:rFonts w:hint="eastAsia"/>
          <w:sz w:val="24"/>
          <w:szCs w:val="24"/>
          <w:lang w:val="en-US" w:eastAsia="zh-CN"/>
        </w:rPr>
        <w:t>示例：</w:t>
      </w:r>
    </w:p>
    <w:p>
      <w:pPr>
        <w:ind w:firstLine="420" w:firstLineChars="0"/>
        <w:rPr>
          <w:rFonts w:hint="eastAsia"/>
          <w:sz w:val="24"/>
          <w:szCs w:val="24"/>
          <w:lang w:val="en-US" w:eastAsia="zh-CN"/>
        </w:rPr>
      </w:pPr>
      <w:r>
        <w:rPr>
          <w:rFonts w:hint="eastAsia"/>
          <w:sz w:val="24"/>
          <w:szCs w:val="24"/>
          <w:lang w:val="en-US" w:eastAsia="zh-CN"/>
        </w:rPr>
        <w:t>networkagent.ovs_bridge_create('tjx1','host1','200.0.0.1/8',[])</w:t>
      </w:r>
    </w:p>
    <w:p>
      <w:pPr>
        <w:ind w:firstLine="420" w:firstLineChars="0"/>
        <w:rPr>
          <w:rFonts w:hint="eastAsia"/>
          <w:sz w:val="24"/>
          <w:szCs w:val="24"/>
          <w:lang w:val="en-US" w:eastAsia="zh-CN"/>
        </w:rPr>
      </w:pPr>
      <w:r>
        <w:rPr>
          <w:rFonts w:hint="eastAsia"/>
          <w:sz w:val="24"/>
          <w:szCs w:val="24"/>
          <w:lang w:val="en-US" w:eastAsia="zh-CN"/>
        </w:rPr>
        <w:t>处在同一网段上的容器可以互相通信（注：网桥ip必须设置为容器ip的上层网段）。</w:t>
      </w:r>
    </w:p>
    <w:p>
      <w:pPr>
        <w:ind w:firstLine="420" w:firstLineChars="0"/>
        <w:rPr>
          <w:rFonts w:hint="eastAsia"/>
          <w:sz w:val="24"/>
          <w:szCs w:val="24"/>
          <w:lang w:val="en-US" w:eastAsia="zh-CN"/>
        </w:rPr>
      </w:pPr>
      <w:r>
        <w:rPr>
          <w:rFonts w:hint="eastAsia"/>
          <w:sz w:val="24"/>
          <w:szCs w:val="24"/>
          <w:lang w:val="en-US" w:eastAsia="zh-CN"/>
        </w:rPr>
        <w:t>例如：</w:t>
      </w:r>
    </w:p>
    <w:p>
      <w:pPr>
        <w:ind w:firstLine="420" w:firstLineChars="0"/>
        <w:rPr>
          <w:rFonts w:hint="eastAsia"/>
          <w:sz w:val="24"/>
          <w:szCs w:val="24"/>
          <w:lang w:val="en-US" w:eastAsia="zh-CN"/>
        </w:rPr>
      </w:pPr>
      <w:r>
        <w:rPr>
          <w:rFonts w:hint="eastAsia"/>
          <w:sz w:val="24"/>
          <w:szCs w:val="24"/>
          <w:lang w:val="en-US" w:eastAsia="zh-CN"/>
        </w:rPr>
        <w:t>Ovs网桥ip为200.0.0.1/8</w:t>
      </w:r>
    </w:p>
    <w:p>
      <w:pPr>
        <w:ind w:firstLine="420" w:firstLineChars="0"/>
        <w:rPr>
          <w:rFonts w:hint="eastAsia"/>
          <w:sz w:val="24"/>
          <w:szCs w:val="24"/>
          <w:lang w:val="en-US" w:eastAsia="zh-CN"/>
        </w:rPr>
      </w:pPr>
      <w:r>
        <w:rPr>
          <w:rFonts w:hint="eastAsia"/>
          <w:sz w:val="24"/>
          <w:szCs w:val="24"/>
          <w:lang w:val="en-US" w:eastAsia="zh-CN"/>
        </w:rPr>
        <w:t>容器A的ip为200.0.1.1/24</w:t>
      </w:r>
    </w:p>
    <w:p>
      <w:pPr>
        <w:ind w:firstLine="420" w:firstLineChars="0"/>
        <w:rPr>
          <w:rFonts w:hint="eastAsia"/>
          <w:sz w:val="24"/>
          <w:szCs w:val="24"/>
          <w:lang w:val="en-US" w:eastAsia="zh-CN"/>
        </w:rPr>
      </w:pPr>
      <w:r>
        <w:rPr>
          <w:rFonts w:hint="eastAsia"/>
          <w:sz w:val="24"/>
          <w:szCs w:val="24"/>
          <w:lang w:val="en-US" w:eastAsia="zh-CN"/>
        </w:rPr>
        <w:t>容器B的ip为200.0.1.2/24</w:t>
      </w:r>
    </w:p>
    <w:p>
      <w:pPr>
        <w:ind w:firstLine="420" w:firstLineChars="0"/>
        <w:rPr>
          <w:rFonts w:hint="eastAsia"/>
          <w:sz w:val="24"/>
          <w:szCs w:val="24"/>
          <w:lang w:val="en-US" w:eastAsia="zh-CN"/>
        </w:rPr>
      </w:pPr>
      <w:r>
        <w:rPr>
          <w:rFonts w:hint="eastAsia"/>
          <w:sz w:val="24"/>
          <w:szCs w:val="24"/>
          <w:lang w:val="en-US" w:eastAsia="zh-CN"/>
        </w:rPr>
        <w:t>容器C的ip为200.0.2.1/24</w:t>
      </w:r>
    </w:p>
    <w:p>
      <w:pPr>
        <w:ind w:firstLine="420" w:firstLineChars="0"/>
        <w:rPr>
          <w:rFonts w:hint="eastAsia"/>
          <w:sz w:val="24"/>
          <w:szCs w:val="24"/>
          <w:lang w:val="en-US" w:eastAsia="zh-CN"/>
        </w:rPr>
      </w:pPr>
      <w:r>
        <w:rPr>
          <w:rFonts w:hint="eastAsia"/>
          <w:sz w:val="24"/>
          <w:szCs w:val="24"/>
          <w:lang w:val="en-US" w:eastAsia="zh-CN"/>
        </w:rPr>
        <w:t>容器D的ip为200.0.2.2/24</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则容器A和B可以通信，C和D可以通信。A与C、D或B与C、D无法通信。</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sz w:val="24"/>
          <w:szCs w:val="24"/>
          <w:lang w:val="en-US" w:eastAsia="zh-CN"/>
        </w:rPr>
        <w:t>OVS网桥可不设置IP，但若有容器使用bridge模式链接在docker0网桥上，则默认的路由规则是在docker0的网段上，无法与ovs网桥通信。因此ovs网桥需要设置ip。</w:t>
      </w:r>
    </w:p>
    <w:p>
      <w:pPr>
        <w:pStyle w:val="3"/>
        <w:rPr>
          <w:rFonts w:hint="eastAsia"/>
          <w:szCs w:val="28"/>
          <w:lang w:val="en-US" w:eastAsia="zh-CN"/>
        </w:rPr>
      </w:pPr>
      <w:r>
        <w:rPr>
          <w:rFonts w:hint="eastAsia"/>
          <w:lang w:val="en-US" w:eastAsia="zh-CN"/>
        </w:rPr>
        <w:t>3.创建容器网络环境</w:t>
      </w:r>
    </w:p>
    <w:p>
      <w:pPr>
        <w:pStyle w:val="4"/>
        <w:rPr>
          <w:rFonts w:hint="eastAsia"/>
          <w:szCs w:val="28"/>
          <w:lang w:val="en-US" w:eastAsia="zh-CN"/>
        </w:rPr>
      </w:pPr>
      <w:r>
        <w:rPr>
          <w:rFonts w:hint="eastAsia"/>
          <w:lang w:val="en-US" w:eastAsia="zh-CN"/>
        </w:rPr>
        <w:t>1）：与外部完全隔离的容器网络配置</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需要在容器创建时设置相应参数，包括：</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net=none</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设置容器网络模型为none，用以搭建自己的ovs网络</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 xml:space="preserve">--privileged=true </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此参数设置为true意为可以修改容器内部虚拟网口及ip，为必要参数，否则无法为其设置虚拟网口及ip</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创建容器后，调用container_network_create接口即可创建容器网络。</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示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networkagent.container_network_create('vethservice1','e1985b76cf46e7784fe9400981856e383a50a561c293c256321f391aa8c3d46f','tjx','service1','200.1.2.3/24',100)</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其中，第一个参数br_name为容器需要绑定的ovs网桥的名称，若不知道网桥名称，则可通过get_ovs_brname_hostname</w:t>
      </w:r>
      <w:r>
        <w:rPr>
          <w:rFonts w:hint="eastAsia"/>
          <w:sz w:val="24"/>
          <w:szCs w:val="24"/>
          <w:lang w:val="en-US" w:eastAsia="zh-CN"/>
        </w:rPr>
        <w:t>接口通过主机名进行获取</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示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networkagent.get_ovs_brname_hostname</w:t>
      </w:r>
      <w:r>
        <w:rPr>
          <w:rFonts w:hint="eastAsia"/>
          <w:sz w:val="24"/>
          <w:szCs w:val="24"/>
          <w:lang w:val="en-US" w:eastAsia="zh-CN"/>
        </w:rPr>
        <w:t>('host1')</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创建网络环境后，容器与外部网络完全隔离，只能与相应网络中的其他容器进行通信。</w:t>
      </w:r>
    </w:p>
    <w:p>
      <w:pPr>
        <w:pStyle w:val="4"/>
        <w:rPr>
          <w:rFonts w:hint="eastAsia"/>
          <w:szCs w:val="28"/>
          <w:lang w:val="en-US" w:eastAsia="zh-CN"/>
        </w:rPr>
      </w:pPr>
      <w:r>
        <w:rPr>
          <w:rFonts w:hint="eastAsia"/>
          <w:lang w:val="en-US" w:eastAsia="zh-CN"/>
        </w:rPr>
        <w:t>2）：可访问外部的容器网络配置</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需要在容器创建时设置相应参数，包括：</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net=bridge</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设置容器网络模型为bridge，表明容器有一网口绑定在docker0网桥上，使用此方法可使容器访问外部时使用NAT方式进行通信。</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 xml:space="preserve">--privileged=true </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创建容器后，调用container_network_create接口即可创建容器网络。</w:t>
      </w:r>
    </w:p>
    <w:p>
      <w:pPr>
        <w:widowControl w:val="0"/>
        <w:wordWrap/>
        <w:adjustRightInd/>
        <w:snapToGrid/>
        <w:spacing w:line="360" w:lineRule="auto"/>
        <w:ind w:left="0" w:leftChars="0" w:right="0" w:firstLine="420" w:firstLineChars="0"/>
        <w:jc w:val="both"/>
        <w:textAlignment w:val="auto"/>
        <w:outlineLvl w:val="9"/>
        <w:rPr>
          <w:rFonts w:hint="eastAsia"/>
          <w:sz w:val="28"/>
          <w:szCs w:val="28"/>
          <w:lang w:val="en-US" w:eastAsia="zh-CN"/>
        </w:rPr>
      </w:pPr>
      <w:r>
        <w:rPr>
          <w:rFonts w:hint="eastAsia"/>
          <w:sz w:val="24"/>
          <w:szCs w:val="24"/>
          <w:lang w:val="en-US" w:eastAsia="zh-CN"/>
        </w:rPr>
        <w:t>此时容器内部有3个网口，一个是lo网口，一个是与docker0网桥对端的网口，一个是与ovs网桥对端的网口。这种情况下，容器即可以访问外部网络，也可以在相应网络中与其他容器进行通信。</w:t>
      </w:r>
    </w:p>
    <w:p>
      <w:pPr>
        <w:pStyle w:val="4"/>
        <w:rPr>
          <w:rFonts w:hint="eastAsia"/>
          <w:szCs w:val="28"/>
          <w:lang w:val="en-US" w:eastAsia="zh-CN"/>
        </w:rPr>
      </w:pPr>
      <w:r>
        <w:rPr>
          <w:rFonts w:hint="eastAsia"/>
          <w:lang w:val="en-US" w:eastAsia="zh-CN"/>
        </w:rPr>
        <w:t>3）：可被外部访问的容器网络配置</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需要在容器创建时设置相应参数，包括：</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net=bridge</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设置容器网络模型为bridge，表明容器有一网口绑定在docker0网桥上，使用此方法可使容器访问外部时使用NAT方式进行通信。</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privileged=true</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p 8080:8080</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设置容器与宿主机的端口映射，其中“:”前的端口号为主机开放端口，“:”后的端口号为容器内部可提供访问的端口。</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创建容器后，调用container_network_create接口即可创建容器网络。</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由于设置了端口映射关系，外部网络访问容器只需访问宿主机相应ip及端口即可。</w:t>
      </w:r>
    </w:p>
    <w:p>
      <w:pPr>
        <w:ind w:firstLine="420" w:firstLineChars="0"/>
        <w:rPr>
          <w:rFonts w:hint="eastAsia"/>
          <w:sz w:val="28"/>
          <w:szCs w:val="28"/>
          <w:lang w:val="en-US" w:eastAsia="zh-CN"/>
        </w:rPr>
      </w:pPr>
    </w:p>
    <w:p>
      <w:pPr>
        <w:pStyle w:val="4"/>
        <w:rPr>
          <w:rFonts w:hint="eastAsia"/>
          <w:szCs w:val="28"/>
          <w:lang w:val="en-US" w:eastAsia="zh-CN"/>
        </w:rPr>
      </w:pPr>
      <w:r>
        <w:rPr>
          <w:rFonts w:hint="eastAsia"/>
          <w:lang w:val="en-US" w:eastAsia="zh-CN"/>
        </w:rPr>
        <w:t>4）：跨主机容器网络通信</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Ovs网络环境提供vxlan的跨主机通信协议，在需要相互通信的两台宿主机的ovs网桥中建立remote对应关系。</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在初始化宿主机ovs网桥时使用ovs_network_create接口传递最后一个参数，参数为其他宿主机ip列表。</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也可以使用add_ovs_network_remoteip接口</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示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有三台主机，</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主机A的ip为：192.168.0.1</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主机B的ip为192.168.0.2</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主机C的ip为192.168.0.3</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若主机A已经搭建了ovs网桥，</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则在主机B中创建同一网络的ovs网桥时传递参数[</w:t>
      </w:r>
      <w:r>
        <w:rPr>
          <w:rFonts w:hint="default"/>
          <w:sz w:val="24"/>
          <w:szCs w:val="24"/>
          <w:lang w:val="en-US" w:eastAsia="zh-CN"/>
        </w:rPr>
        <w:t>‘</w:t>
      </w:r>
      <w:r>
        <w:rPr>
          <w:rFonts w:hint="eastAsia"/>
          <w:sz w:val="24"/>
          <w:szCs w:val="24"/>
          <w:lang w:val="en-US" w:eastAsia="zh-CN"/>
        </w:rPr>
        <w:t>192.168.0.1</w:t>
      </w:r>
      <w:r>
        <w:rPr>
          <w:rFonts w:hint="default"/>
          <w:sz w:val="24"/>
          <w:szCs w:val="24"/>
          <w:lang w:val="en-US" w:eastAsia="zh-CN"/>
        </w:rPr>
        <w:t>’</w:t>
      </w:r>
      <w:r>
        <w:rPr>
          <w:rFonts w:hint="eastAsia"/>
          <w:sz w:val="24"/>
          <w:szCs w:val="24"/>
          <w:lang w:val="en-US" w:eastAsia="zh-CN"/>
        </w:rPr>
        <w:t>]，同时主机A中使用add_ovs_network_remoteip传递参数[</w:t>
      </w:r>
      <w:r>
        <w:rPr>
          <w:rFonts w:hint="default"/>
          <w:sz w:val="24"/>
          <w:szCs w:val="24"/>
          <w:lang w:val="en-US" w:eastAsia="zh-CN"/>
        </w:rPr>
        <w:t>‘</w:t>
      </w:r>
      <w:r>
        <w:rPr>
          <w:rFonts w:hint="eastAsia"/>
          <w:sz w:val="24"/>
          <w:szCs w:val="24"/>
          <w:lang w:val="en-US" w:eastAsia="zh-CN"/>
        </w:rPr>
        <w:t>192.168.0.2</w:t>
      </w:r>
      <w:r>
        <w:rPr>
          <w:rFonts w:hint="default"/>
          <w:sz w:val="24"/>
          <w:szCs w:val="24"/>
          <w:lang w:val="en-US" w:eastAsia="zh-CN"/>
        </w:rPr>
        <w:t>’</w:t>
      </w:r>
      <w:r>
        <w:rPr>
          <w:rFonts w:hint="eastAsia"/>
          <w:sz w:val="24"/>
          <w:szCs w:val="24"/>
          <w:lang w:val="en-US" w:eastAsia="zh-CN"/>
        </w:rPr>
        <w:t>]</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之后在主机C中创建同一网络的ovs网桥时，传递参数[</w:t>
      </w:r>
      <w:r>
        <w:rPr>
          <w:rFonts w:hint="default"/>
          <w:sz w:val="24"/>
          <w:szCs w:val="24"/>
          <w:lang w:val="en-US" w:eastAsia="zh-CN"/>
        </w:rPr>
        <w:t>‘</w:t>
      </w:r>
      <w:r>
        <w:rPr>
          <w:rFonts w:hint="eastAsia"/>
          <w:sz w:val="24"/>
          <w:szCs w:val="24"/>
          <w:lang w:val="en-US" w:eastAsia="zh-CN"/>
        </w:rPr>
        <w:t>192.168.0.1</w:t>
      </w:r>
      <w:r>
        <w:rPr>
          <w:rFonts w:hint="default"/>
          <w:sz w:val="24"/>
          <w:szCs w:val="24"/>
          <w:lang w:val="en-US" w:eastAsia="zh-CN"/>
        </w:rPr>
        <w:t>’</w:t>
      </w:r>
      <w:r>
        <w:rPr>
          <w:rFonts w:hint="eastAsia"/>
          <w:sz w:val="24"/>
          <w:szCs w:val="24"/>
          <w:lang w:val="en-US" w:eastAsia="zh-CN"/>
        </w:rPr>
        <w:t>,</w:t>
      </w:r>
      <w:r>
        <w:rPr>
          <w:rFonts w:hint="default"/>
          <w:sz w:val="24"/>
          <w:szCs w:val="24"/>
          <w:lang w:val="en-US" w:eastAsia="zh-CN"/>
        </w:rPr>
        <w:t>’</w:t>
      </w:r>
      <w:r>
        <w:rPr>
          <w:rFonts w:hint="eastAsia"/>
          <w:sz w:val="24"/>
          <w:szCs w:val="24"/>
          <w:lang w:val="en-US" w:eastAsia="zh-CN"/>
        </w:rPr>
        <w:t>192.168.0.2</w:t>
      </w:r>
      <w:r>
        <w:rPr>
          <w:rFonts w:hint="default"/>
          <w:sz w:val="24"/>
          <w:szCs w:val="24"/>
          <w:lang w:val="en-US" w:eastAsia="zh-CN"/>
        </w:rPr>
        <w:t>’</w:t>
      </w:r>
      <w:r>
        <w:rPr>
          <w:rFonts w:hint="eastAsia"/>
          <w:sz w:val="24"/>
          <w:szCs w:val="24"/>
          <w:lang w:val="en-US" w:eastAsia="zh-CN"/>
        </w:rPr>
        <w:t>]，同时在主机A和主机B中使用add_ovs_network_remoteip传递参数[</w:t>
      </w:r>
      <w:r>
        <w:rPr>
          <w:rFonts w:hint="default"/>
          <w:sz w:val="24"/>
          <w:szCs w:val="24"/>
          <w:lang w:val="en-US" w:eastAsia="zh-CN"/>
        </w:rPr>
        <w:t>‘</w:t>
      </w:r>
      <w:r>
        <w:rPr>
          <w:rFonts w:hint="eastAsia"/>
          <w:sz w:val="24"/>
          <w:szCs w:val="24"/>
          <w:lang w:val="en-US" w:eastAsia="zh-CN"/>
        </w:rPr>
        <w:t>192.168.0.3</w:t>
      </w:r>
      <w:r>
        <w:rPr>
          <w:rFonts w:hint="default"/>
          <w:sz w:val="24"/>
          <w:szCs w:val="24"/>
          <w:lang w:val="en-US" w:eastAsia="zh-CN"/>
        </w:rPr>
        <w:t>’</w:t>
      </w:r>
      <w:r>
        <w:rPr>
          <w:rFonts w:hint="eastAsia"/>
          <w:sz w:val="24"/>
          <w:szCs w:val="24"/>
          <w:lang w:val="en-US" w:eastAsia="zh-CN"/>
        </w:rPr>
        <w:t>]</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注：add_ovs_network_remoteip(br_name,host_ips)的第一个参数需要对应的ovs网桥名。若不知道网桥名，可通过get_ovs_brname_hostname接口获取。</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pStyle w:val="3"/>
        <w:rPr>
          <w:rFonts w:hint="eastAsia"/>
          <w:lang w:val="en-US" w:eastAsia="zh-CN"/>
        </w:rPr>
      </w:pPr>
      <w:r>
        <w:rPr>
          <w:rFonts w:hint="eastAsia"/>
          <w:lang w:val="en-US" w:eastAsia="zh-CN"/>
        </w:rPr>
        <w:t>4.删除某OVS网络下的所有容器</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若有服务结束，则在关闭此服务下所有容器之外还需将此服务下所有容器的网络信息删除。</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可在服务端通过get_host_ovs_network(network_name)获取此服务网络下的主机（这一步如果知道具体主机可省略），然后在相应主机agent内通过del_container_network_nn</w:t>
      </w:r>
      <w:r>
        <w:rPr>
          <w:rFonts w:hint="eastAsia"/>
          <w:sz w:val="24"/>
          <w:szCs w:val="24"/>
          <w:lang w:val="en-US" w:eastAsia="zh-CN"/>
        </w:rPr>
        <w:t>(network_name)删除所有容器网络信息，包括数据库信息及ovs网桥的相应端口。注：需要运行在删除容器之前。</w:t>
      </w:r>
    </w:p>
    <w:p>
      <w:pPr>
        <w:ind w:firstLine="420" w:firstLineChars="0"/>
        <w:rPr>
          <w:rFonts w:hint="eastAsia"/>
          <w:sz w:val="24"/>
          <w:szCs w:val="24"/>
          <w:lang w:val="en-US" w:eastAsia="zh-CN"/>
        </w:rPr>
      </w:pPr>
    </w:p>
    <w:p>
      <w:pPr>
        <w:pStyle w:val="2"/>
        <w:numPr>
          <w:ilvl w:val="0"/>
          <w:numId w:val="2"/>
        </w:numPr>
        <w:rPr>
          <w:rFonts w:hint="eastAsia"/>
          <w:lang w:val="en-US" w:eastAsia="zh-CN"/>
        </w:rPr>
      </w:pPr>
      <w:r>
        <w:rPr>
          <w:rFonts w:hint="eastAsia"/>
          <w:lang w:val="en-US" w:eastAsia="zh-CN"/>
        </w:rPr>
        <w:t>使用说明</w:t>
      </w:r>
    </w:p>
    <w:p>
      <w:pPr>
        <w:pStyle w:val="3"/>
        <w:rPr>
          <w:rFonts w:hint="eastAsia"/>
          <w:lang w:val="en-US" w:eastAsia="zh-CN"/>
        </w:rPr>
      </w:pPr>
      <w:r>
        <w:rPr>
          <w:rFonts w:hint="eastAsia"/>
          <w:lang w:val="en-US" w:eastAsia="zh-CN"/>
        </w:rPr>
        <w:t>1：容器ovs网络创建流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整体流程如下图所示：</w:t>
      </w:r>
    </w:p>
    <w:p>
      <w:pPr>
        <w:ind w:left="-420" w:leftChars="-200" w:firstLine="0" w:firstLineChars="0"/>
        <w:jc w:val="left"/>
        <w:rPr>
          <w:rFonts w:hint="eastAsia"/>
          <w:sz w:val="28"/>
          <w:szCs w:val="28"/>
          <w:lang w:val="en-US" w:eastAsia="zh-CN"/>
        </w:rPr>
      </w:pPr>
      <w:r>
        <w:rPr>
          <w:rFonts w:hint="eastAsia" w:ascii="Calibri" w:hAnsi="Calibri" w:eastAsia="宋体" w:cs="黑体"/>
          <w:kern w:val="2"/>
          <w:sz w:val="28"/>
          <w:szCs w:val="28"/>
          <w:lang w:val="en-US" w:eastAsia="zh-CN" w:bidi="ar-SA"/>
        </w:rPr>
        <w:object>
          <v:shape id="图片 1" type="#_x0000_t75" style="height:420.3pt;width:486.15pt;rotation:0f;" o:ole="t" fillcolor="#FFFFFF" filled="f" o:preferrelative="t" stroked="f" coordorigin="0,0" coordsize="21600,21600">
            <v:fill on="f" color2="#FFFFFF" focus="0%"/>
            <v:imagedata gain="65536f" blacklevel="0f" gamma="0" o:title="" r:id="rId6"/>
            <o:lock v:ext="edit" position="f" selection="f" grouping="f" rotation="f" cropping="f" text="f" aspectratio="f"/>
            <w10:wrap type="none"/>
            <w10:anchorlock/>
          </v:shape>
          <o:OLEObject Type="Embed" ProgID="Visio.Drawing.15" ShapeID="图片 1" DrawAspect="Content" ObjectID="_1" r:id="rId5"/>
        </w:object>
      </w:r>
    </w:p>
    <w:p>
      <w:pPr>
        <w:pStyle w:val="4"/>
        <w:rPr>
          <w:rFonts w:hint="eastAsia"/>
          <w:lang w:val="en-US" w:eastAsia="zh-CN"/>
        </w:rPr>
      </w:pPr>
      <w:r>
        <w:rPr>
          <w:rFonts w:hint="eastAsia"/>
          <w:lang w:val="en-US" w:eastAsia="zh-CN"/>
        </w:rPr>
        <w:t>1）：与创建network网络流程</w:t>
      </w:r>
    </w:p>
    <w:p>
      <w:pPr>
        <w:widowControl w:val="0"/>
        <w:wordWrap/>
        <w:adjustRightInd/>
        <w:snapToGrid/>
        <w:spacing w:line="360" w:lineRule="auto"/>
        <w:ind w:left="0" w:leftChars="0" w:right="0" w:firstLine="480" w:firstLineChars="200"/>
        <w:jc w:val="both"/>
        <w:textAlignment w:val="auto"/>
        <w:outlineLvl w:val="9"/>
        <w:rPr>
          <w:rFonts w:hint="eastAsia"/>
          <w:sz w:val="24"/>
          <w:szCs w:val="24"/>
          <w:lang w:val="en-US" w:eastAsia="zh-CN"/>
        </w:rPr>
      </w:pPr>
      <w:r>
        <w:rPr>
          <w:rFonts w:hint="eastAsia"/>
          <w:sz w:val="24"/>
          <w:szCs w:val="24"/>
          <w:lang w:val="en-US" w:eastAsia="zh-CN"/>
        </w:rPr>
        <w:t>在管理端调用创建网络的接口，在接口中添加add_network或者add_ovs_network接口，即可将网络信息存储在数据库中，作为网络状态全局配置信息。</w:t>
      </w:r>
    </w:p>
    <w:p>
      <w:pPr>
        <w:pStyle w:val="4"/>
        <w:rPr>
          <w:rFonts w:hint="eastAsia"/>
          <w:lang w:val="en-US" w:eastAsia="zh-CN"/>
        </w:rPr>
      </w:pPr>
      <w:r>
        <w:rPr>
          <w:rFonts w:hint="eastAsia"/>
          <w:lang w:val="en-US" w:eastAsia="zh-CN"/>
        </w:rPr>
        <w:t>2）：创建容器流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在相应宿主机的agent中，如果获取到网桥名，则首先运行docker run命令创建相应容器。之后调用network_agent中的container_network_create接口创建网络。并可以选择调用set_cntainer_tag接口为容器设置vlan隔离。可选择调用container_drop_host及network_nat为容器及docker网桥设置iptables规则。</w:t>
      </w:r>
    </w:p>
    <w:p>
      <w:pPr>
        <w:pStyle w:val="4"/>
        <w:rPr>
          <w:rFonts w:hint="eastAsia"/>
          <w:lang w:val="en-US" w:eastAsia="zh-CN"/>
        </w:rPr>
      </w:pPr>
      <w:r>
        <w:rPr>
          <w:rFonts w:hint="eastAsia"/>
          <w:lang w:val="en-US" w:eastAsia="zh-CN"/>
        </w:rPr>
        <w:t>3）：与创建ovs网桥流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根据网络创建的接口判断网络信息是否存储在数据库中，若成功，则通过编排调度确定需要创建容器的宿主机，在创建容器之前，需要先在宿主机中创建ovs网桥。通过调用相应宿主机的agent调用创建网桥的接口，首先在agent相应接口中调用network_agent中get_ovs_brname_hostname判断宿主机中是否已有网桥，若有，则返回网桥名，若没有，则调用ovs_bridge_create创建网桥并返回网桥名，并可以选择调用add_ovs_bridge_remoteip来设置网桥联通的宿主机。</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pStyle w:val="3"/>
        <w:rPr>
          <w:rFonts w:hint="eastAsia"/>
          <w:lang w:val="en-US" w:eastAsia="zh-CN"/>
        </w:rPr>
      </w:pPr>
      <w:r>
        <w:rPr>
          <w:rFonts w:hint="eastAsia"/>
          <w:lang w:val="en-US" w:eastAsia="zh-CN"/>
        </w:rPr>
        <w:t>2：容器ovs网络删除流程</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整体流程如下图所示：</w:t>
      </w:r>
    </w:p>
    <w:p>
      <w:pPr>
        <w:ind w:left="0" w:leftChars="0" w:firstLine="0" w:firstLineChars="0"/>
        <w:rPr>
          <w:rFonts w:hint="eastAsia"/>
          <w:sz w:val="24"/>
          <w:szCs w:val="24"/>
          <w:lang w:val="en-US" w:eastAsia="zh-CN"/>
        </w:rPr>
      </w:pPr>
      <w:r>
        <w:rPr>
          <w:rFonts w:hint="eastAsia" w:ascii="Calibri" w:hAnsi="Calibri" w:eastAsia="宋体" w:cs="黑体"/>
          <w:kern w:val="2"/>
          <w:sz w:val="24"/>
          <w:szCs w:val="24"/>
          <w:lang w:val="en-US" w:eastAsia="zh-CN" w:bidi="ar-SA"/>
        </w:rPr>
        <w:object>
          <v:shape id="图片 2" type="#_x0000_t75" style="height:300.55pt;width:466.15pt;rotation:0f;" o:ole="t" fillcolor="#FFFFFF" filled="f" o:preferrelative="t" stroked="f" coordorigin="0,0" coordsize="21600,21600">
            <v:fill on="f" color2="#FFFFFF" focus="0%"/>
            <v:imagedata gain="65536f" blacklevel="0f" gamma="0" o:title="" r:id="rId8"/>
            <o:lock v:ext="edit" position="f" selection="f" grouping="f" rotation="f" cropping="f" text="f" aspectratio="f"/>
            <w10:wrap type="none"/>
            <w10:anchorlock/>
          </v:shape>
          <o:OLEObject Type="Embed" ProgID="Visio.Drawing.15" ShapeID="图片 2" DrawAspect="Content" ObjectID="_2" r:id="rId7"/>
        </w:objec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在管理端若需要删除某一容器，需要与相应宿主机Agent通信后调用删除容器接口，并调用del_container_network_*类别的接口，分别有：del_container_network_pn_ci接口，del_container_network_containerid接口，del_container_network_nn接口，这些接口只将容器与ovs网桥解绑并从数据库删除数据，并为真正删除容器，还需要在宿主机agent中执行docker stop及docker rm命令。之后可由Agent管理员判断是否删除网桥，调用del_ovs_bridge_*类别接口，分别有del_ovs_bridge_brname接口、del_ovs_bridge_hostname接口。此类接口会删除ovs网桥以及数据库信息。</w:t>
      </w:r>
    </w:p>
    <w:p>
      <w:pPr>
        <w:widowControl w:val="0"/>
        <w:wordWrap/>
        <w:adjustRightInd/>
        <w:snapToGrid/>
        <w:spacing w:line="360" w:lineRule="auto"/>
        <w:ind w:left="0" w:leftChars="0" w:right="0" w:firstLine="420" w:firstLineChars="0"/>
        <w:jc w:val="both"/>
        <w:textAlignment w:val="auto"/>
        <w:outlineLvl w:val="9"/>
        <w:rPr>
          <w:rFonts w:hint="eastAsia"/>
          <w:sz w:val="24"/>
          <w:szCs w:val="24"/>
          <w:lang w:val="en-US" w:eastAsia="zh-CN"/>
        </w:rPr>
      </w:pPr>
      <w:r>
        <w:rPr>
          <w:rFonts w:hint="eastAsia"/>
          <w:sz w:val="24"/>
          <w:szCs w:val="24"/>
          <w:lang w:val="en-US" w:eastAsia="zh-CN"/>
        </w:rPr>
        <w:t>注：删除ovs网桥不必要使用，因为ovs网桥可以一直存在宿主机中，同时若ovs网桥删除后，若本身之前还有容器链接，则链接断开。</w:t>
      </w:r>
    </w:p>
    <w:p>
      <w:pPr>
        <w:ind w:left="0" w:leftChars="0" w:firstLine="0" w:firstLineChars="0"/>
        <w:rPr>
          <w:rFonts w:hint="eastAsia"/>
          <w:sz w:val="24"/>
          <w:szCs w:val="24"/>
          <w:lang w:val="en-US" w:eastAsia="zh-CN"/>
        </w:rPr>
      </w:pPr>
    </w:p>
    <w:p>
      <w:pPr>
        <w:pStyle w:val="2"/>
        <w:rPr>
          <w:rFonts w:hint="eastAsia"/>
          <w:szCs w:val="28"/>
          <w:lang w:val="en-US" w:eastAsia="zh-CN"/>
        </w:rPr>
      </w:pPr>
      <w:bookmarkStart w:id="24" w:name="OLE_LINK1"/>
      <w:r>
        <w:rPr>
          <w:rFonts w:hint="eastAsia"/>
          <w:lang w:val="en-US" w:eastAsia="zh-CN"/>
        </w:rPr>
        <w:t>六、部分问题及需求</w:t>
      </w:r>
    </w:p>
    <w:bookmarkEnd w:id="24"/>
    <w:p>
      <w:pPr>
        <w:pStyle w:val="3"/>
        <w:rPr>
          <w:rFonts w:hint="eastAsia"/>
          <w:lang w:val="en-US" w:eastAsia="zh-CN"/>
        </w:rPr>
      </w:pPr>
      <w:r>
        <w:rPr>
          <w:rFonts w:hint="eastAsia"/>
          <w:lang w:val="en-US" w:eastAsia="zh-CN"/>
        </w:rPr>
        <w:t>1.iptables限制时传掩码</w:t>
      </w:r>
    </w:p>
    <w:p>
      <w:pPr>
        <w:ind w:firstLine="420" w:firstLineChars="0"/>
        <w:rPr>
          <w:rFonts w:hint="eastAsia"/>
          <w:sz w:val="24"/>
          <w:szCs w:val="24"/>
          <w:lang w:val="en-US" w:eastAsia="zh-CN"/>
        </w:rPr>
      </w:pPr>
      <w:r>
        <w:rPr>
          <w:rFonts w:hint="eastAsia"/>
          <w:sz w:val="24"/>
          <w:szCs w:val="24"/>
          <w:lang w:val="en-US" w:eastAsia="zh-CN"/>
        </w:rPr>
        <w:t>在container_drop_host中，其参数描述为宿主机ip，其实这参数可以当做ip段，因为在iptables的命令规则中，可直接通过ip网段进行屏蔽，例如传参“100.1.1.1”代表限制100.0.0.1的主机流量传输，同时也可以传参“100.1.1.1/24”，代表限制100.1.1.255这个掩码下的所有ip网段。</w:t>
      </w:r>
    </w:p>
    <w:p>
      <w:pPr>
        <w:pStyle w:val="3"/>
        <w:rPr>
          <w:rFonts w:hint="eastAsia"/>
          <w:lang w:val="en-US" w:eastAsia="zh-CN"/>
        </w:rPr>
      </w:pPr>
      <w:r>
        <w:rPr>
          <w:rFonts w:hint="eastAsia"/>
          <w:lang w:val="en-US" w:eastAsia="zh-CN"/>
        </w:rPr>
        <w:t>2.使用进程进行检测功能</w:t>
      </w:r>
    </w:p>
    <w:p>
      <w:pPr>
        <w:ind w:firstLine="420" w:firstLineChars="0"/>
        <w:rPr>
          <w:rFonts w:hint="eastAsia"/>
          <w:sz w:val="24"/>
          <w:szCs w:val="24"/>
          <w:lang w:val="en-US" w:eastAsia="zh-CN"/>
        </w:rPr>
      </w:pPr>
      <w:r>
        <w:rPr>
          <w:rFonts w:hint="eastAsia"/>
          <w:sz w:val="24"/>
          <w:szCs w:val="24"/>
          <w:lang w:val="en-US" w:eastAsia="zh-CN"/>
        </w:rPr>
        <w:t>由于需要使用python进程功能进行开发，并且需要进行测试及验证，因此暂时未开发完成，</w:t>
      </w:r>
    </w:p>
    <w:p>
      <w:pPr>
        <w:ind w:firstLine="420" w:firstLineChars="0"/>
        <w:rPr>
          <w:rFonts w:hint="eastAsia"/>
          <w:sz w:val="24"/>
          <w:szCs w:val="24"/>
          <w:lang w:val="en-US" w:eastAsia="zh-CN"/>
        </w:rPr>
      </w:pPr>
      <w:r>
        <w:rPr>
          <w:rFonts w:hint="eastAsia"/>
          <w:sz w:val="24"/>
          <w:szCs w:val="24"/>
          <w:lang w:val="en-US" w:eastAsia="zh-CN"/>
        </w:rPr>
        <w:t>注：</w:t>
      </w:r>
      <w:bookmarkStart w:id="25" w:name="_GoBack"/>
      <w:bookmarkEnd w:id="25"/>
      <w:r>
        <w:rPr>
          <w:rFonts w:hint="eastAsia"/>
          <w:sz w:val="24"/>
          <w:szCs w:val="24"/>
          <w:lang w:val="en-US" w:eastAsia="zh-CN"/>
        </w:rPr>
        <w:t>此功能需要双方确定调用方式及参数传递规则。</w:t>
      </w:r>
    </w:p>
    <w:p>
      <w:pPr>
        <w:pStyle w:val="2"/>
        <w:rPr>
          <w:rFonts w:hint="eastAsia"/>
          <w:szCs w:val="28"/>
          <w:lang w:val="en-US" w:eastAsia="zh-CN"/>
        </w:rPr>
      </w:pPr>
      <w:r>
        <w:rPr>
          <w:rFonts w:hint="eastAsia"/>
          <w:lang w:val="en-US" w:eastAsia="zh-CN"/>
        </w:rPr>
        <w:t>七、数据库</w:t>
      </w:r>
    </w:p>
    <w:p>
      <w:pPr>
        <w:pStyle w:val="4"/>
        <w:rPr>
          <w:rFonts w:hint="eastAsia"/>
          <w:lang w:val="en-US" w:eastAsia="zh-CN"/>
        </w:rPr>
      </w:pPr>
      <w:r>
        <w:rPr>
          <w:rFonts w:hint="eastAsia"/>
          <w:lang w:val="en-US" w:eastAsia="zh-CN"/>
        </w:rPr>
        <w:t>管理端</w:t>
      </w:r>
    </w:p>
    <w:p>
      <w:pPr>
        <w:ind w:firstLine="420" w:firstLineChars="0"/>
        <w:rPr>
          <w:rFonts w:hint="eastAsia"/>
          <w:sz w:val="28"/>
          <w:szCs w:val="28"/>
          <w:lang w:val="en-US" w:eastAsia="zh-CN"/>
        </w:rPr>
      </w:pPr>
      <w:r>
        <w:rPr>
          <w:rFonts w:hint="eastAsia"/>
          <w:sz w:val="28"/>
          <w:szCs w:val="28"/>
          <w:lang w:val="en-US" w:eastAsia="zh-CN"/>
        </w:rPr>
        <w:t>CREATE TABLE NETWORKTABLE \</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ID INTEGER PRIMARY KEY AUTOINCREMEN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NETWORKTYPE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USERNAME TEXT,\</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SERVICENAME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NETWORKNAME TEXT NOT NULL);</w:t>
      </w:r>
    </w:p>
    <w:p>
      <w:pPr>
        <w:ind w:firstLine="420" w:firstLineChars="0"/>
        <w:rPr>
          <w:rFonts w:hint="eastAsia"/>
          <w:sz w:val="28"/>
          <w:szCs w:val="28"/>
          <w:lang w:val="en-US" w:eastAsia="zh-CN"/>
        </w:rPr>
      </w:pPr>
    </w:p>
    <w:p>
      <w:pPr>
        <w:ind w:firstLine="420" w:firstLineChars="0"/>
        <w:rPr>
          <w:rFonts w:hint="eastAsia"/>
          <w:sz w:val="28"/>
          <w:szCs w:val="28"/>
          <w:lang w:val="en-US" w:eastAsia="zh-CN"/>
        </w:rPr>
      </w:pPr>
      <w:r>
        <w:rPr>
          <w:rFonts w:hint="eastAsia"/>
          <w:sz w:val="28"/>
          <w:szCs w:val="28"/>
          <w:lang w:val="en-US" w:eastAsia="zh-CN"/>
        </w:rPr>
        <w:t>CREATE TABLE HOSTTABLE \</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ID INTEGER PRIMARY KEY AUTOINCREMEN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NETWORKNAME TEXT NOT NULL, \</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HOSTIP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SERVICENAME TEXT);</w:t>
      </w:r>
    </w:p>
    <w:p>
      <w:pPr>
        <w:ind w:firstLine="420" w:firstLineChars="0"/>
        <w:rPr>
          <w:rFonts w:hint="eastAsia"/>
          <w:sz w:val="28"/>
          <w:szCs w:val="28"/>
          <w:lang w:val="en-US" w:eastAsia="zh-CN"/>
        </w:rPr>
      </w:pPr>
    </w:p>
    <w:p>
      <w:pPr>
        <w:pStyle w:val="4"/>
        <w:rPr>
          <w:rFonts w:hint="eastAsia"/>
          <w:szCs w:val="28"/>
          <w:lang w:val="en-US" w:eastAsia="zh-CN"/>
        </w:rPr>
      </w:pPr>
      <w:r>
        <w:rPr>
          <w:rFonts w:hint="eastAsia"/>
          <w:lang w:val="en-US" w:eastAsia="zh-CN"/>
        </w:rPr>
        <w:t>Agent端</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CREATE TABLE OVSTABLE \</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ID INTEGER PRIMARY KEY AUTOINCREMEN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BRNAME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USERNAME TEXT,\</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SERVICENAME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VTEPIP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CREATE TABLE CONTAINERTABLE \</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ID INTEGER PRIMARY KEY AUTOINCREMEN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CONTAINERID TEXT NOT NULL, \</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BRNAME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PORTNAME TEXT NOT NULL,\</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USERNAME TEXT,\</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SERVICENAME TEXT,\</w:t>
      </w:r>
    </w:p>
    <w:p>
      <w:pPr>
        <w:ind w:firstLine="420" w:firstLineChars="0"/>
        <w:rPr>
          <w:rFonts w:hint="eastAsia"/>
          <w:sz w:val="28"/>
          <w:szCs w:val="28"/>
          <w:lang w:val="en-US" w:eastAsia="zh-CN"/>
        </w:rPr>
      </w:pP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CONTAINERIP TEXT NOT NULL);</w:t>
      </w:r>
    </w:p>
    <w:p>
      <w:pPr>
        <w:ind w:firstLine="420" w:firstLineChars="0"/>
        <w:rPr>
          <w:rFonts w:hint="eastAsia"/>
          <w:sz w:val="28"/>
          <w:szCs w:val="28"/>
          <w:lang w:val="en-US" w:eastAsia="zh-CN"/>
        </w:rPr>
      </w:pPr>
    </w:p>
    <w:p>
      <w:pPr>
        <w:pStyle w:val="2"/>
        <w:numPr>
          <w:numId w:val="0"/>
        </w:numPr>
        <w:rPr>
          <w:rFonts w:hint="eastAsia"/>
          <w:lang w:val="en-US" w:eastAsia="zh-CN"/>
        </w:rPr>
      </w:pPr>
      <w:r>
        <w:rPr>
          <w:rFonts w:hint="eastAsia"/>
          <w:lang w:val="en-US" w:eastAsia="zh-CN"/>
        </w:rPr>
        <w:t>八、异常管理</w:t>
      </w:r>
    </w:p>
    <w:p>
      <w:pPr>
        <w:pStyle w:val="3"/>
        <w:rPr>
          <w:rFonts w:hint="eastAsia"/>
          <w:lang w:val="en-US" w:eastAsia="zh-CN"/>
        </w:rPr>
      </w:pPr>
      <w:r>
        <w:rPr>
          <w:rFonts w:hint="eastAsia"/>
          <w:lang w:val="en-US" w:eastAsia="zh-CN"/>
        </w:rPr>
        <w:t>服务端异常</w:t>
      </w:r>
    </w:p>
    <w:p>
      <w:pPr>
        <w:tabs>
          <w:tab w:val="left" w:pos="5670"/>
        </w:tabs>
        <w:ind w:firstLine="420" w:firstLineChars="0"/>
        <w:rPr>
          <w:rFonts w:hint="eastAsia"/>
          <w:sz w:val="28"/>
          <w:szCs w:val="28"/>
          <w:lang w:val="en-US" w:eastAsia="zh-CN"/>
        </w:rPr>
      </w:pPr>
      <w:r>
        <w:rPr>
          <w:rFonts w:hint="eastAsia"/>
          <w:sz w:val="28"/>
          <w:szCs w:val="28"/>
          <w:lang w:val="en-US" w:eastAsia="zh-CN"/>
        </w:rPr>
        <w:t>1)error:1-databse error</w:t>
      </w:r>
    </w:p>
    <w:p>
      <w:pPr>
        <w:tabs>
          <w:tab w:val="left" w:pos="5670"/>
        </w:tabs>
        <w:ind w:firstLine="420" w:firstLineChars="0"/>
        <w:rPr>
          <w:rFonts w:hint="eastAsia"/>
          <w:sz w:val="28"/>
          <w:szCs w:val="28"/>
          <w:lang w:val="en-US" w:eastAsia="zh-CN"/>
        </w:rPr>
      </w:pPr>
      <w:r>
        <w:rPr>
          <w:rFonts w:hint="eastAsia"/>
          <w:sz w:val="28"/>
          <w:szCs w:val="28"/>
          <w:lang w:val="en-US" w:eastAsia="zh-CN"/>
        </w:rPr>
        <w:t>数据库错误</w:t>
      </w:r>
    </w:p>
    <w:p>
      <w:pPr>
        <w:numPr>
          <w:ilvl w:val="0"/>
          <w:numId w:val="3"/>
        </w:numPr>
        <w:tabs>
          <w:tab w:val="left" w:pos="5670"/>
        </w:tabs>
        <w:ind w:firstLine="420" w:firstLineChars="0"/>
        <w:rPr>
          <w:rFonts w:hint="eastAsia"/>
          <w:sz w:val="28"/>
          <w:szCs w:val="28"/>
          <w:lang w:val="en-US" w:eastAsia="zh-CN"/>
        </w:rPr>
      </w:pPr>
      <w:r>
        <w:rPr>
          <w:rFonts w:hint="eastAsia"/>
          <w:sz w:val="28"/>
          <w:szCs w:val="28"/>
          <w:lang w:val="en-US" w:eastAsia="zh-CN"/>
        </w:rPr>
        <w:t>error:2-network name is using</w:t>
      </w:r>
    </w:p>
    <w:p>
      <w:pPr>
        <w:tabs>
          <w:tab w:val="left" w:pos="5670"/>
        </w:tabs>
        <w:ind w:firstLine="420" w:firstLineChars="0"/>
        <w:rPr>
          <w:rFonts w:hint="eastAsia"/>
          <w:sz w:val="28"/>
          <w:szCs w:val="28"/>
          <w:lang w:val="en-US" w:eastAsia="zh-CN"/>
        </w:rPr>
      </w:pPr>
      <w:r>
        <w:rPr>
          <w:rFonts w:hint="eastAsia"/>
          <w:sz w:val="28"/>
          <w:szCs w:val="28"/>
          <w:lang w:val="en-US" w:eastAsia="zh-CN"/>
        </w:rPr>
        <w:t>网络名 已使用</w:t>
      </w:r>
    </w:p>
    <w:p>
      <w:pPr>
        <w:numPr>
          <w:ilvl w:val="0"/>
          <w:numId w:val="3"/>
        </w:numPr>
        <w:tabs>
          <w:tab w:val="left" w:pos="5670"/>
        </w:tabs>
        <w:ind w:firstLine="420" w:firstLineChars="0"/>
        <w:rPr>
          <w:rFonts w:hint="eastAsia"/>
          <w:sz w:val="28"/>
          <w:szCs w:val="28"/>
          <w:lang w:val="en-US" w:eastAsia="zh-CN"/>
        </w:rPr>
      </w:pPr>
      <w:r>
        <w:rPr>
          <w:rFonts w:hint="eastAsia"/>
          <w:sz w:val="28"/>
          <w:szCs w:val="28"/>
          <w:lang w:val="en-US" w:eastAsia="zh-CN"/>
        </w:rPr>
        <w:t>error:3-network not found</w:t>
      </w:r>
    </w:p>
    <w:p>
      <w:pPr>
        <w:tabs>
          <w:tab w:val="left" w:pos="5670"/>
        </w:tabs>
        <w:ind w:firstLine="420" w:firstLineChars="0"/>
        <w:rPr>
          <w:rFonts w:hint="eastAsia" w:eastAsia="宋体"/>
          <w:sz w:val="28"/>
          <w:szCs w:val="28"/>
          <w:lang w:val="en-US" w:eastAsia="zh-CN"/>
        </w:rPr>
      </w:pPr>
      <w:r>
        <w:rPr>
          <w:rFonts w:hint="eastAsia"/>
          <w:sz w:val="28"/>
          <w:szCs w:val="28"/>
          <w:lang w:val="en-US" w:eastAsia="zh-CN"/>
        </w:rPr>
        <w:t>网络没有找到</w:t>
      </w:r>
    </w:p>
    <w:p>
      <w:pPr>
        <w:numPr>
          <w:ilvl w:val="0"/>
          <w:numId w:val="3"/>
        </w:numPr>
        <w:tabs>
          <w:tab w:val="left" w:pos="5670"/>
        </w:tabs>
        <w:ind w:firstLine="420" w:firstLineChars="0"/>
        <w:rPr>
          <w:rFonts w:hint="eastAsia"/>
          <w:sz w:val="28"/>
          <w:szCs w:val="28"/>
          <w:lang w:val="en-US" w:eastAsia="zh-CN"/>
        </w:rPr>
      </w:pPr>
      <w:r>
        <w:rPr>
          <w:rFonts w:hint="eastAsia"/>
          <w:sz w:val="28"/>
          <w:szCs w:val="28"/>
          <w:lang w:val="en-US" w:eastAsia="zh-CN"/>
        </w:rPr>
        <w:t>error:4-host in the network</w:t>
      </w:r>
    </w:p>
    <w:p>
      <w:pPr>
        <w:tabs>
          <w:tab w:val="left" w:pos="5670"/>
        </w:tabs>
        <w:ind w:firstLine="420" w:firstLineChars="0"/>
        <w:rPr>
          <w:rFonts w:hint="eastAsia"/>
          <w:sz w:val="28"/>
          <w:szCs w:val="28"/>
          <w:lang w:val="en-US" w:eastAsia="zh-CN"/>
        </w:rPr>
      </w:pPr>
      <w:r>
        <w:rPr>
          <w:rFonts w:hint="eastAsia"/>
          <w:sz w:val="28"/>
          <w:szCs w:val="28"/>
          <w:lang w:val="en-US" w:eastAsia="zh-CN"/>
        </w:rPr>
        <w:t>主机已存在网络中</w:t>
      </w:r>
    </w:p>
    <w:p>
      <w:pPr>
        <w:numPr>
          <w:numId w:val="0"/>
        </w:numPr>
        <w:tabs>
          <w:tab w:val="left" w:pos="5670"/>
        </w:tabs>
        <w:rPr>
          <w:rFonts w:hint="eastAsia"/>
          <w:sz w:val="28"/>
          <w:szCs w:val="28"/>
          <w:lang w:val="en-US" w:eastAsia="zh-CN"/>
        </w:rPr>
      </w:pPr>
    </w:p>
    <w:p>
      <w:pPr>
        <w:pStyle w:val="3"/>
        <w:rPr>
          <w:rFonts w:hint="eastAsia"/>
          <w:lang w:val="en-US" w:eastAsia="zh-CN"/>
        </w:rPr>
      </w:pPr>
      <w:r>
        <w:rPr>
          <w:rFonts w:hint="eastAsia"/>
          <w:lang w:val="en-US" w:eastAsia="zh-CN"/>
        </w:rPr>
        <w:t>客户端异常</w:t>
      </w:r>
    </w:p>
    <w:p>
      <w:pPr>
        <w:tabs>
          <w:tab w:val="left" w:pos="5670"/>
        </w:tabs>
        <w:ind w:firstLine="420" w:firstLineChars="0"/>
        <w:rPr>
          <w:rFonts w:hint="eastAsia"/>
          <w:sz w:val="28"/>
          <w:szCs w:val="28"/>
          <w:lang w:val="en-US" w:eastAsia="zh-CN"/>
        </w:rPr>
      </w:pPr>
      <w:r>
        <w:rPr>
          <w:rFonts w:hint="eastAsia"/>
          <w:sz w:val="28"/>
          <w:szCs w:val="28"/>
          <w:lang w:val="en-US" w:eastAsia="zh-CN"/>
        </w:rPr>
        <w:t>1)error:1-databse error</w:t>
      </w:r>
    </w:p>
    <w:p>
      <w:pPr>
        <w:tabs>
          <w:tab w:val="left" w:pos="5670"/>
        </w:tabs>
        <w:ind w:firstLine="420" w:firstLineChars="0"/>
        <w:rPr>
          <w:rFonts w:hint="eastAsia"/>
          <w:sz w:val="28"/>
          <w:szCs w:val="28"/>
          <w:lang w:val="en-US" w:eastAsia="zh-CN"/>
        </w:rPr>
      </w:pPr>
      <w:r>
        <w:rPr>
          <w:rFonts w:hint="eastAsia"/>
          <w:sz w:val="28"/>
          <w:szCs w:val="28"/>
          <w:lang w:val="en-US" w:eastAsia="zh-CN"/>
        </w:rPr>
        <w:t>数据库错误</w:t>
      </w:r>
    </w:p>
    <w:p>
      <w:pPr>
        <w:numPr>
          <w:ilvl w:val="0"/>
          <w:numId w:val="4"/>
        </w:numPr>
        <w:tabs>
          <w:tab w:val="left" w:pos="5670"/>
        </w:tabs>
        <w:ind w:firstLine="420" w:firstLineChars="0"/>
        <w:rPr>
          <w:rFonts w:hint="eastAsia"/>
          <w:sz w:val="28"/>
          <w:szCs w:val="28"/>
          <w:lang w:val="en-US" w:eastAsia="zh-CN"/>
        </w:rPr>
      </w:pPr>
      <w:r>
        <w:rPr>
          <w:rFonts w:hint="eastAsia"/>
          <w:sz w:val="28"/>
          <w:szCs w:val="28"/>
          <w:lang w:val="en-US" w:eastAsia="zh-CN"/>
        </w:rPr>
        <w:t>error:2-bridge is using</w:t>
      </w:r>
    </w:p>
    <w:p>
      <w:pPr>
        <w:tabs>
          <w:tab w:val="left" w:pos="5670"/>
        </w:tabs>
        <w:ind w:firstLine="420" w:firstLineChars="0"/>
        <w:rPr>
          <w:rFonts w:hint="eastAsia"/>
          <w:sz w:val="28"/>
          <w:szCs w:val="28"/>
          <w:lang w:val="en-US" w:eastAsia="zh-CN"/>
        </w:rPr>
      </w:pPr>
      <w:r>
        <w:rPr>
          <w:rFonts w:hint="eastAsia"/>
          <w:sz w:val="28"/>
          <w:szCs w:val="28"/>
          <w:lang w:val="en-US" w:eastAsia="zh-CN"/>
        </w:rPr>
        <w:t>主机中已有虚拟网桥</w:t>
      </w:r>
    </w:p>
    <w:p>
      <w:pPr>
        <w:numPr>
          <w:ilvl w:val="0"/>
          <w:numId w:val="4"/>
        </w:numPr>
        <w:tabs>
          <w:tab w:val="left" w:pos="5670"/>
        </w:tabs>
        <w:ind w:firstLine="420" w:firstLineChars="0"/>
        <w:rPr>
          <w:rFonts w:hint="eastAsia"/>
          <w:sz w:val="28"/>
          <w:szCs w:val="28"/>
          <w:lang w:val="en-US" w:eastAsia="zh-CN"/>
        </w:rPr>
      </w:pPr>
      <w:r>
        <w:rPr>
          <w:rFonts w:hint="eastAsia"/>
          <w:sz w:val="28"/>
          <w:szCs w:val="28"/>
          <w:lang w:val="en-US" w:eastAsia="zh-CN"/>
        </w:rPr>
        <w:t>error:3-container is connect bridge</w:t>
      </w:r>
    </w:p>
    <w:p>
      <w:pPr>
        <w:tabs>
          <w:tab w:val="left" w:pos="5670"/>
        </w:tabs>
        <w:ind w:firstLine="420" w:firstLineChars="0"/>
        <w:rPr>
          <w:rFonts w:hint="eastAsia" w:eastAsia="宋体"/>
          <w:sz w:val="28"/>
          <w:szCs w:val="28"/>
          <w:lang w:val="en-US" w:eastAsia="zh-CN"/>
        </w:rPr>
      </w:pPr>
      <w:r>
        <w:rPr>
          <w:rFonts w:hint="eastAsia"/>
          <w:sz w:val="28"/>
          <w:szCs w:val="28"/>
          <w:lang w:val="en-US" w:eastAsia="zh-CN"/>
        </w:rPr>
        <w:t>容器已连接在网桥上</w:t>
      </w:r>
    </w:p>
    <w:p>
      <w:pPr>
        <w:numPr>
          <w:ilvl w:val="0"/>
          <w:numId w:val="4"/>
        </w:numPr>
        <w:tabs>
          <w:tab w:val="left" w:pos="5670"/>
        </w:tabs>
        <w:ind w:firstLine="420" w:firstLineChars="0"/>
        <w:rPr>
          <w:rFonts w:hint="eastAsia"/>
          <w:sz w:val="28"/>
          <w:szCs w:val="28"/>
          <w:lang w:val="en-US" w:eastAsia="zh-CN"/>
        </w:rPr>
      </w:pPr>
      <w:r>
        <w:rPr>
          <w:rFonts w:hint="eastAsia"/>
          <w:sz w:val="28"/>
          <w:szCs w:val="28"/>
          <w:lang w:val="en-US" w:eastAsia="zh-CN"/>
        </w:rPr>
        <w:t>error:4-container is not connect bridge</w:t>
      </w:r>
    </w:p>
    <w:p>
      <w:pPr>
        <w:tabs>
          <w:tab w:val="left" w:pos="5670"/>
        </w:tabs>
        <w:ind w:firstLine="420" w:firstLineChars="0"/>
        <w:rPr>
          <w:rFonts w:hint="eastAsia"/>
          <w:sz w:val="28"/>
          <w:szCs w:val="28"/>
          <w:lang w:val="en-US" w:eastAsia="zh-CN"/>
        </w:rPr>
      </w:pPr>
      <w:r>
        <w:rPr>
          <w:rFonts w:hint="eastAsia"/>
          <w:sz w:val="28"/>
          <w:szCs w:val="28"/>
          <w:lang w:val="en-US" w:eastAsia="zh-CN"/>
        </w:rPr>
        <w:t>容器未连接在网桥上</w:t>
      </w:r>
    </w:p>
    <w:p>
      <w:pPr>
        <w:numPr>
          <w:ilvl w:val="0"/>
          <w:numId w:val="4"/>
        </w:numPr>
        <w:tabs>
          <w:tab w:val="left" w:pos="5670"/>
        </w:tabs>
        <w:ind w:firstLine="420" w:firstLineChars="0"/>
        <w:rPr>
          <w:rFonts w:hint="eastAsia"/>
          <w:sz w:val="28"/>
          <w:szCs w:val="28"/>
          <w:lang w:val="en-US" w:eastAsia="zh-CN"/>
        </w:rPr>
      </w:pPr>
      <w:r>
        <w:rPr>
          <w:rFonts w:hint="eastAsia"/>
          <w:sz w:val="28"/>
          <w:szCs w:val="28"/>
          <w:lang w:val="en-US" w:eastAsia="zh-CN"/>
        </w:rPr>
        <w:t>error:5-bridge is not found</w:t>
      </w:r>
    </w:p>
    <w:p>
      <w:pPr>
        <w:tabs>
          <w:tab w:val="left" w:pos="5670"/>
        </w:tabs>
        <w:ind w:firstLine="420" w:firstLineChars="0"/>
        <w:rPr>
          <w:rFonts w:hint="eastAsia" w:eastAsia="宋体"/>
          <w:sz w:val="28"/>
          <w:szCs w:val="28"/>
          <w:lang w:val="en-US" w:eastAsia="zh-CN"/>
        </w:rPr>
      </w:pPr>
      <w:r>
        <w:rPr>
          <w:rFonts w:hint="eastAsia"/>
          <w:sz w:val="28"/>
          <w:szCs w:val="28"/>
          <w:lang w:val="en-US" w:eastAsia="zh-CN"/>
        </w:rPr>
        <w:t>主机中未发现网桥</w:t>
      </w:r>
    </w:p>
    <w:p>
      <w:pPr>
        <w:numPr>
          <w:ilvl w:val="0"/>
          <w:numId w:val="4"/>
        </w:numPr>
        <w:tabs>
          <w:tab w:val="left" w:pos="5670"/>
        </w:tabs>
        <w:ind w:firstLine="420" w:firstLineChars="0"/>
        <w:rPr>
          <w:rFonts w:hint="eastAsia"/>
          <w:sz w:val="28"/>
          <w:szCs w:val="28"/>
          <w:lang w:val="en-US" w:eastAsia="zh-CN"/>
        </w:rPr>
      </w:pPr>
      <w:r>
        <w:rPr>
          <w:rFonts w:hint="eastAsia"/>
          <w:sz w:val="28"/>
          <w:szCs w:val="28"/>
          <w:lang w:val="en-US" w:eastAsia="zh-CN"/>
        </w:rPr>
        <w:t>error:4-container is not connect bridge</w:t>
      </w:r>
    </w:p>
    <w:p>
      <w:pPr>
        <w:tabs>
          <w:tab w:val="center" w:pos="4153"/>
        </w:tabs>
        <w:ind w:firstLine="420" w:firstLineChars="0"/>
        <w:rPr>
          <w:rFonts w:hint="eastAsia"/>
          <w:sz w:val="28"/>
          <w:szCs w:val="28"/>
          <w:lang w:val="en-US" w:eastAsia="zh-CN"/>
        </w:rPr>
      </w:pPr>
      <w:r>
        <w:rPr>
          <w:rFonts w:hint="eastAsia"/>
          <w:sz w:val="28"/>
          <w:szCs w:val="28"/>
          <w:lang w:val="en-US" w:eastAsia="zh-CN"/>
        </w:rPr>
        <w:t>容器未连接在网桥上</w:t>
      </w:r>
      <w:r>
        <w:rPr>
          <w:rFonts w:hint="eastAsia"/>
          <w:sz w:val="28"/>
          <w:szCs w:val="28"/>
          <w:lang w:val="en-US" w:eastAsia="zh-CN"/>
        </w:rPr>
        <w:tab/>
      </w:r>
    </w:p>
    <w:p>
      <w:pPr>
        <w:numPr>
          <w:ilvl w:val="0"/>
          <w:numId w:val="4"/>
        </w:numPr>
        <w:tabs>
          <w:tab w:val="left" w:pos="5670"/>
        </w:tabs>
        <w:ind w:firstLine="420" w:firstLineChars="0"/>
        <w:rPr>
          <w:rFonts w:hint="eastAsia"/>
          <w:sz w:val="28"/>
          <w:szCs w:val="28"/>
          <w:lang w:val="en-US" w:eastAsia="zh-CN"/>
        </w:rPr>
      </w:pPr>
      <w:r>
        <w:rPr>
          <w:rFonts w:hint="eastAsia"/>
          <w:sz w:val="28"/>
          <w:szCs w:val="28"/>
          <w:lang w:val="en-US" w:eastAsia="zh-CN"/>
        </w:rPr>
        <w:t>error:4-container is not connect bridge</w:t>
      </w:r>
    </w:p>
    <w:p>
      <w:pPr>
        <w:tabs>
          <w:tab w:val="left" w:pos="5670"/>
        </w:tabs>
        <w:ind w:firstLine="420" w:firstLineChars="0"/>
        <w:rPr>
          <w:rFonts w:hint="eastAsia"/>
          <w:sz w:val="28"/>
          <w:szCs w:val="28"/>
          <w:lang w:val="en-US" w:eastAsia="zh-CN"/>
        </w:rPr>
      </w:pPr>
      <w:r>
        <w:rPr>
          <w:rFonts w:hint="eastAsia"/>
          <w:sz w:val="28"/>
          <w:szCs w:val="28"/>
          <w:lang w:val="en-US" w:eastAsia="zh-CN"/>
        </w:rPr>
        <w:t>容器未连接在网桥上</w:t>
      </w:r>
    </w:p>
    <w:p>
      <w:pPr>
        <w:numPr>
          <w:numId w:val="0"/>
        </w:numPr>
        <w:tabs>
          <w:tab w:val="left" w:pos="5670"/>
        </w:tabs>
        <w:rPr>
          <w:rFonts w:hint="eastAsia"/>
          <w:sz w:val="28"/>
          <w:szCs w:val="28"/>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03545468">
    <w:nsid w:val="599E487C"/>
    <w:multiLevelType w:val="singleLevel"/>
    <w:tmpl w:val="599E487C"/>
    <w:lvl w:ilvl="0" w:tentative="1">
      <w:start w:val="2"/>
      <w:numFmt w:val="decimal"/>
      <w:suff w:val="nothing"/>
      <w:lvlText w:val="%1)"/>
      <w:lvlJc w:val="left"/>
    </w:lvl>
  </w:abstractNum>
  <w:abstractNum w:abstractNumId="1503543043">
    <w:nsid w:val="599E3F03"/>
    <w:multiLevelType w:val="singleLevel"/>
    <w:tmpl w:val="599E3F03"/>
    <w:lvl w:ilvl="0" w:tentative="1">
      <w:start w:val="2"/>
      <w:numFmt w:val="decimal"/>
      <w:suff w:val="nothing"/>
      <w:lvlText w:val="%1)"/>
      <w:lvlJc w:val="left"/>
    </w:lvl>
  </w:abstractNum>
  <w:abstractNum w:abstractNumId="1503289094">
    <w:nsid w:val="599A5F06"/>
    <w:multiLevelType w:val="singleLevel"/>
    <w:tmpl w:val="599A5F06"/>
    <w:lvl w:ilvl="0" w:tentative="1">
      <w:start w:val="4"/>
      <w:numFmt w:val="decimal"/>
      <w:suff w:val="nothing"/>
      <w:lvlText w:val="%1)"/>
      <w:lvlJc w:val="left"/>
    </w:lvl>
  </w:abstractNum>
  <w:abstractNum w:abstractNumId="1504254780">
    <w:nsid w:val="59A91B3C"/>
    <w:multiLevelType w:val="singleLevel"/>
    <w:tmpl w:val="59A91B3C"/>
    <w:lvl w:ilvl="0" w:tentative="1">
      <w:start w:val="5"/>
      <w:numFmt w:val="chineseCounting"/>
      <w:suff w:val="nothing"/>
      <w:lvlText w:val="%1、"/>
      <w:lvlJc w:val="left"/>
    </w:lvl>
  </w:abstractNum>
  <w:num w:numId="1">
    <w:abstractNumId w:val="1503289094"/>
  </w:num>
  <w:num w:numId="2">
    <w:abstractNumId w:val="1504254780"/>
  </w:num>
  <w:num w:numId="3">
    <w:abstractNumId w:val="1503543043"/>
  </w:num>
  <w:num w:numId="4">
    <w:abstractNumId w:val="15035454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000000"/>
    <w:rsid w:val="00181CD0"/>
    <w:rsid w:val="0027384C"/>
    <w:rsid w:val="00475D97"/>
    <w:rsid w:val="004E7D20"/>
    <w:rsid w:val="00574DA1"/>
    <w:rsid w:val="00795A9E"/>
    <w:rsid w:val="008445DC"/>
    <w:rsid w:val="008502AC"/>
    <w:rsid w:val="00872A2C"/>
    <w:rsid w:val="008C0BF3"/>
    <w:rsid w:val="00BD6F72"/>
    <w:rsid w:val="00C21FA7"/>
    <w:rsid w:val="00CF69E0"/>
    <w:rsid w:val="010E6B30"/>
    <w:rsid w:val="011A053C"/>
    <w:rsid w:val="012924E0"/>
    <w:rsid w:val="01361D11"/>
    <w:rsid w:val="016C1178"/>
    <w:rsid w:val="01796D06"/>
    <w:rsid w:val="01924371"/>
    <w:rsid w:val="01987603"/>
    <w:rsid w:val="019D7B5C"/>
    <w:rsid w:val="01D372AB"/>
    <w:rsid w:val="01E91CD8"/>
    <w:rsid w:val="01EB59B4"/>
    <w:rsid w:val="01FA4663"/>
    <w:rsid w:val="01FD541D"/>
    <w:rsid w:val="02004CC7"/>
    <w:rsid w:val="02110069"/>
    <w:rsid w:val="02177139"/>
    <w:rsid w:val="02183528"/>
    <w:rsid w:val="021A6901"/>
    <w:rsid w:val="02236C4A"/>
    <w:rsid w:val="02417A8A"/>
    <w:rsid w:val="02744C85"/>
    <w:rsid w:val="027900CB"/>
    <w:rsid w:val="027A446C"/>
    <w:rsid w:val="02894446"/>
    <w:rsid w:val="028B7CA3"/>
    <w:rsid w:val="02A26952"/>
    <w:rsid w:val="02C33967"/>
    <w:rsid w:val="02C7472B"/>
    <w:rsid w:val="02EE31DC"/>
    <w:rsid w:val="02F33103"/>
    <w:rsid w:val="031100B3"/>
    <w:rsid w:val="031C3030"/>
    <w:rsid w:val="0326021C"/>
    <w:rsid w:val="033151CD"/>
    <w:rsid w:val="03592497"/>
    <w:rsid w:val="038A0865"/>
    <w:rsid w:val="03A91C35"/>
    <w:rsid w:val="03BF113B"/>
    <w:rsid w:val="03CB2B15"/>
    <w:rsid w:val="03D11FF7"/>
    <w:rsid w:val="03E432A5"/>
    <w:rsid w:val="03E875AE"/>
    <w:rsid w:val="04121D03"/>
    <w:rsid w:val="041A23F2"/>
    <w:rsid w:val="04224A9F"/>
    <w:rsid w:val="04333940"/>
    <w:rsid w:val="047E0144"/>
    <w:rsid w:val="04882CD0"/>
    <w:rsid w:val="049E3762"/>
    <w:rsid w:val="04A13D9F"/>
    <w:rsid w:val="04A41088"/>
    <w:rsid w:val="04C96908"/>
    <w:rsid w:val="04CB0A3C"/>
    <w:rsid w:val="04DD4D8A"/>
    <w:rsid w:val="04E96308"/>
    <w:rsid w:val="05047875"/>
    <w:rsid w:val="0523550F"/>
    <w:rsid w:val="052869C0"/>
    <w:rsid w:val="05472029"/>
    <w:rsid w:val="05607269"/>
    <w:rsid w:val="05702524"/>
    <w:rsid w:val="057F15C8"/>
    <w:rsid w:val="058103D9"/>
    <w:rsid w:val="058A7337"/>
    <w:rsid w:val="059252CD"/>
    <w:rsid w:val="05934AFD"/>
    <w:rsid w:val="059E4807"/>
    <w:rsid w:val="05BC615A"/>
    <w:rsid w:val="05BD24C0"/>
    <w:rsid w:val="05BF45F2"/>
    <w:rsid w:val="05EE7693"/>
    <w:rsid w:val="06036481"/>
    <w:rsid w:val="062720CC"/>
    <w:rsid w:val="062D6255"/>
    <w:rsid w:val="06394B36"/>
    <w:rsid w:val="06532F40"/>
    <w:rsid w:val="065F742F"/>
    <w:rsid w:val="066C4E42"/>
    <w:rsid w:val="069509BC"/>
    <w:rsid w:val="06A72B45"/>
    <w:rsid w:val="06B47EF6"/>
    <w:rsid w:val="06B63C47"/>
    <w:rsid w:val="06F13E5B"/>
    <w:rsid w:val="070213A8"/>
    <w:rsid w:val="070756B8"/>
    <w:rsid w:val="070D6A86"/>
    <w:rsid w:val="07114ECD"/>
    <w:rsid w:val="0718762D"/>
    <w:rsid w:val="07304743"/>
    <w:rsid w:val="07386D2F"/>
    <w:rsid w:val="076848C3"/>
    <w:rsid w:val="078540B6"/>
    <w:rsid w:val="07920F8E"/>
    <w:rsid w:val="07994D33"/>
    <w:rsid w:val="07AA3E34"/>
    <w:rsid w:val="07AF480F"/>
    <w:rsid w:val="07DC633B"/>
    <w:rsid w:val="07EF1FFE"/>
    <w:rsid w:val="07F17134"/>
    <w:rsid w:val="080674B8"/>
    <w:rsid w:val="080C4D8D"/>
    <w:rsid w:val="0825537A"/>
    <w:rsid w:val="082B3404"/>
    <w:rsid w:val="08354D00"/>
    <w:rsid w:val="08597566"/>
    <w:rsid w:val="086A3349"/>
    <w:rsid w:val="086C15A1"/>
    <w:rsid w:val="087E3862"/>
    <w:rsid w:val="088B00CF"/>
    <w:rsid w:val="088D71CF"/>
    <w:rsid w:val="08C04905"/>
    <w:rsid w:val="08D823BF"/>
    <w:rsid w:val="08F54A3A"/>
    <w:rsid w:val="08F842F3"/>
    <w:rsid w:val="090A48A2"/>
    <w:rsid w:val="092F34E5"/>
    <w:rsid w:val="096653B0"/>
    <w:rsid w:val="09743E65"/>
    <w:rsid w:val="09881BD2"/>
    <w:rsid w:val="098D1CFA"/>
    <w:rsid w:val="098D27B7"/>
    <w:rsid w:val="09BA252D"/>
    <w:rsid w:val="09BC76E4"/>
    <w:rsid w:val="09BD48D4"/>
    <w:rsid w:val="09D30D2D"/>
    <w:rsid w:val="09D92A8A"/>
    <w:rsid w:val="09F86442"/>
    <w:rsid w:val="0A22452C"/>
    <w:rsid w:val="0A261B51"/>
    <w:rsid w:val="0A2E202E"/>
    <w:rsid w:val="0A3A084E"/>
    <w:rsid w:val="0A5D30B7"/>
    <w:rsid w:val="0A5E0BA5"/>
    <w:rsid w:val="0A6B1D43"/>
    <w:rsid w:val="0A79387A"/>
    <w:rsid w:val="0A863AB2"/>
    <w:rsid w:val="0A90460B"/>
    <w:rsid w:val="0AA7086A"/>
    <w:rsid w:val="0AB35D7F"/>
    <w:rsid w:val="0ABB011E"/>
    <w:rsid w:val="0AE47252"/>
    <w:rsid w:val="0B107B8A"/>
    <w:rsid w:val="0B182CBC"/>
    <w:rsid w:val="0B34214B"/>
    <w:rsid w:val="0B6A1E87"/>
    <w:rsid w:val="0B7C4475"/>
    <w:rsid w:val="0B8B6E53"/>
    <w:rsid w:val="0B9B2612"/>
    <w:rsid w:val="0BB9794A"/>
    <w:rsid w:val="0BC1562F"/>
    <w:rsid w:val="0BC50CCA"/>
    <w:rsid w:val="0BCD12A0"/>
    <w:rsid w:val="0BD826D8"/>
    <w:rsid w:val="0BE45989"/>
    <w:rsid w:val="0BFC4850"/>
    <w:rsid w:val="0C154D98"/>
    <w:rsid w:val="0C1B7DC8"/>
    <w:rsid w:val="0C874B95"/>
    <w:rsid w:val="0C8B3612"/>
    <w:rsid w:val="0CAD54E5"/>
    <w:rsid w:val="0CB81B4F"/>
    <w:rsid w:val="0CBB0B32"/>
    <w:rsid w:val="0CC2681D"/>
    <w:rsid w:val="0CC53F4D"/>
    <w:rsid w:val="0CCD5206"/>
    <w:rsid w:val="0CD525FB"/>
    <w:rsid w:val="0CF7432E"/>
    <w:rsid w:val="0D1B1C14"/>
    <w:rsid w:val="0D2C7BC1"/>
    <w:rsid w:val="0D2E2235"/>
    <w:rsid w:val="0D3F3F8D"/>
    <w:rsid w:val="0D4B27C9"/>
    <w:rsid w:val="0D4F19C9"/>
    <w:rsid w:val="0D502583"/>
    <w:rsid w:val="0D5730B5"/>
    <w:rsid w:val="0DA967D8"/>
    <w:rsid w:val="0DFF3E9F"/>
    <w:rsid w:val="0E005082"/>
    <w:rsid w:val="0E150606"/>
    <w:rsid w:val="0EC94F05"/>
    <w:rsid w:val="0EF35471"/>
    <w:rsid w:val="0F22215C"/>
    <w:rsid w:val="0F3D0535"/>
    <w:rsid w:val="0F4E365A"/>
    <w:rsid w:val="0F712019"/>
    <w:rsid w:val="0F7B5F37"/>
    <w:rsid w:val="0F826B04"/>
    <w:rsid w:val="0FC97491"/>
    <w:rsid w:val="0FDA11CD"/>
    <w:rsid w:val="0FDE65EA"/>
    <w:rsid w:val="0FE055E6"/>
    <w:rsid w:val="0FE20CCE"/>
    <w:rsid w:val="0FE654F8"/>
    <w:rsid w:val="102B2917"/>
    <w:rsid w:val="1041483A"/>
    <w:rsid w:val="10450ABC"/>
    <w:rsid w:val="104D2B7A"/>
    <w:rsid w:val="105F69BA"/>
    <w:rsid w:val="10694966"/>
    <w:rsid w:val="108B7B8C"/>
    <w:rsid w:val="10974E3F"/>
    <w:rsid w:val="10D13E39"/>
    <w:rsid w:val="10DA776D"/>
    <w:rsid w:val="10DC20E2"/>
    <w:rsid w:val="10E66B6E"/>
    <w:rsid w:val="10EE4E02"/>
    <w:rsid w:val="10F27F2A"/>
    <w:rsid w:val="11020C53"/>
    <w:rsid w:val="110D2D4E"/>
    <w:rsid w:val="11216616"/>
    <w:rsid w:val="113A0933"/>
    <w:rsid w:val="113C39D2"/>
    <w:rsid w:val="114659AE"/>
    <w:rsid w:val="11633391"/>
    <w:rsid w:val="119B6A8C"/>
    <w:rsid w:val="119D6717"/>
    <w:rsid w:val="11AA4D80"/>
    <w:rsid w:val="11BD6B18"/>
    <w:rsid w:val="11C44570"/>
    <w:rsid w:val="11D725C9"/>
    <w:rsid w:val="11D768CD"/>
    <w:rsid w:val="11E069C6"/>
    <w:rsid w:val="11F04B86"/>
    <w:rsid w:val="121F2F28"/>
    <w:rsid w:val="122F7CA6"/>
    <w:rsid w:val="12402103"/>
    <w:rsid w:val="124A3A11"/>
    <w:rsid w:val="126E7FEB"/>
    <w:rsid w:val="128648BB"/>
    <w:rsid w:val="1297256B"/>
    <w:rsid w:val="129744F5"/>
    <w:rsid w:val="129866DA"/>
    <w:rsid w:val="12A80558"/>
    <w:rsid w:val="12BE4D41"/>
    <w:rsid w:val="12BE67D0"/>
    <w:rsid w:val="12CF5870"/>
    <w:rsid w:val="12EC1827"/>
    <w:rsid w:val="130643A6"/>
    <w:rsid w:val="13237E4D"/>
    <w:rsid w:val="13964FBE"/>
    <w:rsid w:val="13A05FF3"/>
    <w:rsid w:val="13A20B40"/>
    <w:rsid w:val="13AB276E"/>
    <w:rsid w:val="13C72A73"/>
    <w:rsid w:val="13F50F47"/>
    <w:rsid w:val="13F6220F"/>
    <w:rsid w:val="14042939"/>
    <w:rsid w:val="141363FA"/>
    <w:rsid w:val="1432170E"/>
    <w:rsid w:val="14405FE5"/>
    <w:rsid w:val="144918C9"/>
    <w:rsid w:val="14764FC9"/>
    <w:rsid w:val="147D239C"/>
    <w:rsid w:val="14817CC9"/>
    <w:rsid w:val="148363B5"/>
    <w:rsid w:val="148B36D9"/>
    <w:rsid w:val="14976999"/>
    <w:rsid w:val="149C68C8"/>
    <w:rsid w:val="14D8722C"/>
    <w:rsid w:val="15207319"/>
    <w:rsid w:val="154E18B0"/>
    <w:rsid w:val="155564F9"/>
    <w:rsid w:val="155C6B6D"/>
    <w:rsid w:val="156C0E1E"/>
    <w:rsid w:val="156D639D"/>
    <w:rsid w:val="156F5135"/>
    <w:rsid w:val="15713273"/>
    <w:rsid w:val="159D2AAE"/>
    <w:rsid w:val="15CB2189"/>
    <w:rsid w:val="15CF1555"/>
    <w:rsid w:val="15E47EB7"/>
    <w:rsid w:val="15ED51A9"/>
    <w:rsid w:val="15F62A8E"/>
    <w:rsid w:val="160F23EA"/>
    <w:rsid w:val="1631015B"/>
    <w:rsid w:val="166203EA"/>
    <w:rsid w:val="16666DA4"/>
    <w:rsid w:val="167420E9"/>
    <w:rsid w:val="16796A58"/>
    <w:rsid w:val="167D4B6E"/>
    <w:rsid w:val="16A16CDF"/>
    <w:rsid w:val="16BB6476"/>
    <w:rsid w:val="16DF6DA6"/>
    <w:rsid w:val="16E850B9"/>
    <w:rsid w:val="16EF7EF8"/>
    <w:rsid w:val="16F0332F"/>
    <w:rsid w:val="170B3A06"/>
    <w:rsid w:val="170C5D07"/>
    <w:rsid w:val="17105919"/>
    <w:rsid w:val="17177287"/>
    <w:rsid w:val="174C4F82"/>
    <w:rsid w:val="174C7884"/>
    <w:rsid w:val="174D4CC1"/>
    <w:rsid w:val="175500C1"/>
    <w:rsid w:val="17A12A0F"/>
    <w:rsid w:val="17B117CD"/>
    <w:rsid w:val="17BC49E9"/>
    <w:rsid w:val="17C52199"/>
    <w:rsid w:val="17E9223E"/>
    <w:rsid w:val="1810242F"/>
    <w:rsid w:val="182257E8"/>
    <w:rsid w:val="182B0F2E"/>
    <w:rsid w:val="183E25EB"/>
    <w:rsid w:val="185377BA"/>
    <w:rsid w:val="186E2420"/>
    <w:rsid w:val="186F1DF3"/>
    <w:rsid w:val="187840C2"/>
    <w:rsid w:val="18852BF6"/>
    <w:rsid w:val="18993F86"/>
    <w:rsid w:val="18A44F34"/>
    <w:rsid w:val="18C933A4"/>
    <w:rsid w:val="18D03816"/>
    <w:rsid w:val="18D96514"/>
    <w:rsid w:val="191647A2"/>
    <w:rsid w:val="19191DC6"/>
    <w:rsid w:val="192B7209"/>
    <w:rsid w:val="19757E46"/>
    <w:rsid w:val="19995678"/>
    <w:rsid w:val="19A52E60"/>
    <w:rsid w:val="19C649C9"/>
    <w:rsid w:val="19D15120"/>
    <w:rsid w:val="19DE7289"/>
    <w:rsid w:val="19DF5F47"/>
    <w:rsid w:val="19E27F47"/>
    <w:rsid w:val="1A1261AB"/>
    <w:rsid w:val="1A135B0A"/>
    <w:rsid w:val="1A194FC6"/>
    <w:rsid w:val="1A275BE1"/>
    <w:rsid w:val="1A3370AC"/>
    <w:rsid w:val="1A373EDC"/>
    <w:rsid w:val="1A573E12"/>
    <w:rsid w:val="1A5E7D55"/>
    <w:rsid w:val="1A6C092A"/>
    <w:rsid w:val="1A786102"/>
    <w:rsid w:val="1A7D7EC2"/>
    <w:rsid w:val="1A842FA4"/>
    <w:rsid w:val="1A86126B"/>
    <w:rsid w:val="1AA820A6"/>
    <w:rsid w:val="1AB943AA"/>
    <w:rsid w:val="1ABB7B97"/>
    <w:rsid w:val="1AC32D2A"/>
    <w:rsid w:val="1AC77079"/>
    <w:rsid w:val="1AD35E3B"/>
    <w:rsid w:val="1AD92139"/>
    <w:rsid w:val="1AFA41B7"/>
    <w:rsid w:val="1AFD2D08"/>
    <w:rsid w:val="1B007568"/>
    <w:rsid w:val="1B110F4D"/>
    <w:rsid w:val="1B1C44E9"/>
    <w:rsid w:val="1B3B5CEC"/>
    <w:rsid w:val="1B5E599F"/>
    <w:rsid w:val="1B621FCD"/>
    <w:rsid w:val="1B694FC9"/>
    <w:rsid w:val="1B717922"/>
    <w:rsid w:val="1B77466C"/>
    <w:rsid w:val="1B7A22B0"/>
    <w:rsid w:val="1B7B6898"/>
    <w:rsid w:val="1B7C0FFB"/>
    <w:rsid w:val="1B7D32F4"/>
    <w:rsid w:val="1B7E0D13"/>
    <w:rsid w:val="1B8618AB"/>
    <w:rsid w:val="1BB202E0"/>
    <w:rsid w:val="1BDA7A96"/>
    <w:rsid w:val="1BE02570"/>
    <w:rsid w:val="1BED5933"/>
    <w:rsid w:val="1BEE6C69"/>
    <w:rsid w:val="1BF935DA"/>
    <w:rsid w:val="1C386704"/>
    <w:rsid w:val="1C4A7A16"/>
    <w:rsid w:val="1C5A407B"/>
    <w:rsid w:val="1C8C33FC"/>
    <w:rsid w:val="1C964723"/>
    <w:rsid w:val="1C996FCC"/>
    <w:rsid w:val="1CC02397"/>
    <w:rsid w:val="1CC40EB8"/>
    <w:rsid w:val="1CDC2183"/>
    <w:rsid w:val="1CE84AB3"/>
    <w:rsid w:val="1D4173B2"/>
    <w:rsid w:val="1D5426DD"/>
    <w:rsid w:val="1D5E7CAB"/>
    <w:rsid w:val="1D603D5A"/>
    <w:rsid w:val="1D620476"/>
    <w:rsid w:val="1D712D56"/>
    <w:rsid w:val="1D7C58C0"/>
    <w:rsid w:val="1D906760"/>
    <w:rsid w:val="1D92323C"/>
    <w:rsid w:val="1D9A3B1B"/>
    <w:rsid w:val="1DA55E86"/>
    <w:rsid w:val="1DA64184"/>
    <w:rsid w:val="1DAA1B1B"/>
    <w:rsid w:val="1DE64571"/>
    <w:rsid w:val="1DF8569B"/>
    <w:rsid w:val="1DFF1AB9"/>
    <w:rsid w:val="1E181E44"/>
    <w:rsid w:val="1E265CB2"/>
    <w:rsid w:val="1E3912BF"/>
    <w:rsid w:val="1E62158C"/>
    <w:rsid w:val="1E627E7B"/>
    <w:rsid w:val="1E68431B"/>
    <w:rsid w:val="1E702342"/>
    <w:rsid w:val="1EA537AB"/>
    <w:rsid w:val="1EAD7BA2"/>
    <w:rsid w:val="1EDB6DFE"/>
    <w:rsid w:val="1EDC779D"/>
    <w:rsid w:val="1EEF2B9B"/>
    <w:rsid w:val="1EFA44E3"/>
    <w:rsid w:val="1F0E2D96"/>
    <w:rsid w:val="1F1406C0"/>
    <w:rsid w:val="1F2E4DC6"/>
    <w:rsid w:val="1F532970"/>
    <w:rsid w:val="1F5430A7"/>
    <w:rsid w:val="1F643A8E"/>
    <w:rsid w:val="1F6574D0"/>
    <w:rsid w:val="1F8759BA"/>
    <w:rsid w:val="1F937FEC"/>
    <w:rsid w:val="1FB1434E"/>
    <w:rsid w:val="1FC71150"/>
    <w:rsid w:val="1FCB6D98"/>
    <w:rsid w:val="1FE337FA"/>
    <w:rsid w:val="1FE63130"/>
    <w:rsid w:val="20040585"/>
    <w:rsid w:val="200820F7"/>
    <w:rsid w:val="200D1BEC"/>
    <w:rsid w:val="2026141C"/>
    <w:rsid w:val="203145E7"/>
    <w:rsid w:val="20341896"/>
    <w:rsid w:val="20471F74"/>
    <w:rsid w:val="205B6849"/>
    <w:rsid w:val="2063310B"/>
    <w:rsid w:val="20652F9E"/>
    <w:rsid w:val="206A5167"/>
    <w:rsid w:val="20950B4E"/>
    <w:rsid w:val="20A151B8"/>
    <w:rsid w:val="20A651EE"/>
    <w:rsid w:val="20B23F94"/>
    <w:rsid w:val="20CF132A"/>
    <w:rsid w:val="21017F66"/>
    <w:rsid w:val="21284809"/>
    <w:rsid w:val="212F20A9"/>
    <w:rsid w:val="21523F6D"/>
    <w:rsid w:val="215B78C8"/>
    <w:rsid w:val="216549E6"/>
    <w:rsid w:val="2171691C"/>
    <w:rsid w:val="217D5D47"/>
    <w:rsid w:val="217E1DFE"/>
    <w:rsid w:val="21A22034"/>
    <w:rsid w:val="21AE3008"/>
    <w:rsid w:val="21B75F8F"/>
    <w:rsid w:val="21B92F20"/>
    <w:rsid w:val="21C27991"/>
    <w:rsid w:val="21C44F36"/>
    <w:rsid w:val="21CA4ED9"/>
    <w:rsid w:val="21D119E1"/>
    <w:rsid w:val="21DD3E0E"/>
    <w:rsid w:val="21DF62AD"/>
    <w:rsid w:val="21EF3C59"/>
    <w:rsid w:val="21FF6E18"/>
    <w:rsid w:val="220F6994"/>
    <w:rsid w:val="221257CA"/>
    <w:rsid w:val="221273C1"/>
    <w:rsid w:val="22487381"/>
    <w:rsid w:val="224C2E0B"/>
    <w:rsid w:val="226A16C1"/>
    <w:rsid w:val="22856C9F"/>
    <w:rsid w:val="22875193"/>
    <w:rsid w:val="22932F3C"/>
    <w:rsid w:val="22B30723"/>
    <w:rsid w:val="22C26443"/>
    <w:rsid w:val="22CF6A34"/>
    <w:rsid w:val="22D6028D"/>
    <w:rsid w:val="22E77A92"/>
    <w:rsid w:val="22FD438B"/>
    <w:rsid w:val="230167CC"/>
    <w:rsid w:val="232C0544"/>
    <w:rsid w:val="232E1D05"/>
    <w:rsid w:val="2347406A"/>
    <w:rsid w:val="234A42D8"/>
    <w:rsid w:val="235B2D33"/>
    <w:rsid w:val="235D1CE8"/>
    <w:rsid w:val="23924927"/>
    <w:rsid w:val="23A604FC"/>
    <w:rsid w:val="23BD4D23"/>
    <w:rsid w:val="23C227AA"/>
    <w:rsid w:val="23C50DBF"/>
    <w:rsid w:val="23CA2416"/>
    <w:rsid w:val="23DB32EC"/>
    <w:rsid w:val="23DD14C7"/>
    <w:rsid w:val="23DF0AC4"/>
    <w:rsid w:val="241D7B40"/>
    <w:rsid w:val="24671C03"/>
    <w:rsid w:val="246A353C"/>
    <w:rsid w:val="247F22C6"/>
    <w:rsid w:val="24A52A1D"/>
    <w:rsid w:val="24AC1636"/>
    <w:rsid w:val="24BD6576"/>
    <w:rsid w:val="24F27D2D"/>
    <w:rsid w:val="25211282"/>
    <w:rsid w:val="252304BD"/>
    <w:rsid w:val="252F7DAE"/>
    <w:rsid w:val="25374467"/>
    <w:rsid w:val="25514760"/>
    <w:rsid w:val="255201A4"/>
    <w:rsid w:val="25525A99"/>
    <w:rsid w:val="255B360B"/>
    <w:rsid w:val="257708C7"/>
    <w:rsid w:val="257D4739"/>
    <w:rsid w:val="25A0604E"/>
    <w:rsid w:val="25AF3D48"/>
    <w:rsid w:val="25B13214"/>
    <w:rsid w:val="25E243B3"/>
    <w:rsid w:val="25E957EE"/>
    <w:rsid w:val="25FF0326"/>
    <w:rsid w:val="260063E8"/>
    <w:rsid w:val="261051FE"/>
    <w:rsid w:val="261740F6"/>
    <w:rsid w:val="26174A2F"/>
    <w:rsid w:val="26253C43"/>
    <w:rsid w:val="2634044C"/>
    <w:rsid w:val="26655280"/>
    <w:rsid w:val="26BD4A24"/>
    <w:rsid w:val="26DD1555"/>
    <w:rsid w:val="26EC42AA"/>
    <w:rsid w:val="270C5A7B"/>
    <w:rsid w:val="271339DD"/>
    <w:rsid w:val="272B26A3"/>
    <w:rsid w:val="272F0BEC"/>
    <w:rsid w:val="2741161A"/>
    <w:rsid w:val="27446E46"/>
    <w:rsid w:val="275018B6"/>
    <w:rsid w:val="27634FE9"/>
    <w:rsid w:val="276746E4"/>
    <w:rsid w:val="277775C3"/>
    <w:rsid w:val="278D2795"/>
    <w:rsid w:val="27913D09"/>
    <w:rsid w:val="27A71537"/>
    <w:rsid w:val="27B76D85"/>
    <w:rsid w:val="27D0571A"/>
    <w:rsid w:val="2816209E"/>
    <w:rsid w:val="282D29CA"/>
    <w:rsid w:val="28317338"/>
    <w:rsid w:val="28401CFE"/>
    <w:rsid w:val="284616B5"/>
    <w:rsid w:val="284C0EA8"/>
    <w:rsid w:val="286E2321"/>
    <w:rsid w:val="28712DBC"/>
    <w:rsid w:val="287821E1"/>
    <w:rsid w:val="288376CB"/>
    <w:rsid w:val="288435F1"/>
    <w:rsid w:val="288A21CB"/>
    <w:rsid w:val="288E646B"/>
    <w:rsid w:val="28A633A2"/>
    <w:rsid w:val="28AA6028"/>
    <w:rsid w:val="28D460FE"/>
    <w:rsid w:val="28E72695"/>
    <w:rsid w:val="28EF07ED"/>
    <w:rsid w:val="290C73AA"/>
    <w:rsid w:val="29193BCF"/>
    <w:rsid w:val="292A2E67"/>
    <w:rsid w:val="292A3457"/>
    <w:rsid w:val="292A7044"/>
    <w:rsid w:val="293F30C6"/>
    <w:rsid w:val="295346FC"/>
    <w:rsid w:val="29724F89"/>
    <w:rsid w:val="29757153"/>
    <w:rsid w:val="297B0921"/>
    <w:rsid w:val="298567C0"/>
    <w:rsid w:val="29901BC8"/>
    <w:rsid w:val="299717A6"/>
    <w:rsid w:val="29C461C0"/>
    <w:rsid w:val="29D176FF"/>
    <w:rsid w:val="29E7641D"/>
    <w:rsid w:val="2A151A98"/>
    <w:rsid w:val="2A3D64CF"/>
    <w:rsid w:val="2A69333C"/>
    <w:rsid w:val="2A80318C"/>
    <w:rsid w:val="2AA87C61"/>
    <w:rsid w:val="2ACB2FCF"/>
    <w:rsid w:val="2AE27D8A"/>
    <w:rsid w:val="2B0B0C82"/>
    <w:rsid w:val="2B386905"/>
    <w:rsid w:val="2B4144CD"/>
    <w:rsid w:val="2B45488D"/>
    <w:rsid w:val="2B482B4C"/>
    <w:rsid w:val="2B7F035B"/>
    <w:rsid w:val="2B860FF9"/>
    <w:rsid w:val="2B882359"/>
    <w:rsid w:val="2B8C4FC8"/>
    <w:rsid w:val="2B8E3211"/>
    <w:rsid w:val="2BA23DED"/>
    <w:rsid w:val="2BA85276"/>
    <w:rsid w:val="2BC37A88"/>
    <w:rsid w:val="2BD956EB"/>
    <w:rsid w:val="2BDC7558"/>
    <w:rsid w:val="2BE96A6A"/>
    <w:rsid w:val="2BE96D56"/>
    <w:rsid w:val="2BE9742F"/>
    <w:rsid w:val="2C0C3E73"/>
    <w:rsid w:val="2C0D6AEC"/>
    <w:rsid w:val="2C1969F2"/>
    <w:rsid w:val="2C314D56"/>
    <w:rsid w:val="2C720D92"/>
    <w:rsid w:val="2C7E5259"/>
    <w:rsid w:val="2C80668E"/>
    <w:rsid w:val="2C846F3E"/>
    <w:rsid w:val="2C85273E"/>
    <w:rsid w:val="2C854AF3"/>
    <w:rsid w:val="2C916D8A"/>
    <w:rsid w:val="2C923F16"/>
    <w:rsid w:val="2CC37A59"/>
    <w:rsid w:val="2CE006DF"/>
    <w:rsid w:val="2CE5662E"/>
    <w:rsid w:val="2CE93759"/>
    <w:rsid w:val="2CEC413A"/>
    <w:rsid w:val="2CED0DDC"/>
    <w:rsid w:val="2D17321A"/>
    <w:rsid w:val="2D1B2793"/>
    <w:rsid w:val="2D1F4A55"/>
    <w:rsid w:val="2D4129A0"/>
    <w:rsid w:val="2D42632C"/>
    <w:rsid w:val="2D52226A"/>
    <w:rsid w:val="2D577579"/>
    <w:rsid w:val="2D5E4F39"/>
    <w:rsid w:val="2D5F5140"/>
    <w:rsid w:val="2D74748F"/>
    <w:rsid w:val="2D80145C"/>
    <w:rsid w:val="2D851CE4"/>
    <w:rsid w:val="2DD0637D"/>
    <w:rsid w:val="2DD16D74"/>
    <w:rsid w:val="2DDE2988"/>
    <w:rsid w:val="2DDE4503"/>
    <w:rsid w:val="2DE23B75"/>
    <w:rsid w:val="2DE24905"/>
    <w:rsid w:val="2DFD6C81"/>
    <w:rsid w:val="2E07102D"/>
    <w:rsid w:val="2E0E3170"/>
    <w:rsid w:val="2E127BEF"/>
    <w:rsid w:val="2E43722C"/>
    <w:rsid w:val="2E6966B8"/>
    <w:rsid w:val="2EB4298E"/>
    <w:rsid w:val="2EB43815"/>
    <w:rsid w:val="2EB85F3C"/>
    <w:rsid w:val="2ECA1E36"/>
    <w:rsid w:val="2EE901D7"/>
    <w:rsid w:val="2EEE72AF"/>
    <w:rsid w:val="2EF63B88"/>
    <w:rsid w:val="2F3C4E23"/>
    <w:rsid w:val="2F431AF0"/>
    <w:rsid w:val="2F4B342E"/>
    <w:rsid w:val="2F5E7941"/>
    <w:rsid w:val="2F6E5764"/>
    <w:rsid w:val="2F7D101F"/>
    <w:rsid w:val="2F8B35EB"/>
    <w:rsid w:val="2F9A1186"/>
    <w:rsid w:val="2FB7085F"/>
    <w:rsid w:val="2FC122A4"/>
    <w:rsid w:val="2FCE46C6"/>
    <w:rsid w:val="2FF004A5"/>
    <w:rsid w:val="300136E7"/>
    <w:rsid w:val="30686CC3"/>
    <w:rsid w:val="306D4090"/>
    <w:rsid w:val="306F1CF8"/>
    <w:rsid w:val="308C0D08"/>
    <w:rsid w:val="3091483E"/>
    <w:rsid w:val="30A301ED"/>
    <w:rsid w:val="30D2484D"/>
    <w:rsid w:val="30E160AE"/>
    <w:rsid w:val="30E44C89"/>
    <w:rsid w:val="30EA3A9A"/>
    <w:rsid w:val="311B25FB"/>
    <w:rsid w:val="31302DBB"/>
    <w:rsid w:val="31510FCA"/>
    <w:rsid w:val="31721BA7"/>
    <w:rsid w:val="31885F57"/>
    <w:rsid w:val="31BD6C56"/>
    <w:rsid w:val="31C50B49"/>
    <w:rsid w:val="31C7154E"/>
    <w:rsid w:val="31CD6FF9"/>
    <w:rsid w:val="31E41A87"/>
    <w:rsid w:val="31F14273"/>
    <w:rsid w:val="31FE7F3F"/>
    <w:rsid w:val="320279A1"/>
    <w:rsid w:val="321D5637"/>
    <w:rsid w:val="32485335"/>
    <w:rsid w:val="324B55AB"/>
    <w:rsid w:val="324D5F8F"/>
    <w:rsid w:val="32660CBB"/>
    <w:rsid w:val="32813EFF"/>
    <w:rsid w:val="32A42B7B"/>
    <w:rsid w:val="32A51640"/>
    <w:rsid w:val="32CB4565"/>
    <w:rsid w:val="32D40286"/>
    <w:rsid w:val="32EC25D9"/>
    <w:rsid w:val="32F31533"/>
    <w:rsid w:val="330C08ED"/>
    <w:rsid w:val="332D12A5"/>
    <w:rsid w:val="333861F2"/>
    <w:rsid w:val="3354091D"/>
    <w:rsid w:val="33563AA1"/>
    <w:rsid w:val="337707B5"/>
    <w:rsid w:val="3403245C"/>
    <w:rsid w:val="340B3BF7"/>
    <w:rsid w:val="34221E62"/>
    <w:rsid w:val="34257DC7"/>
    <w:rsid w:val="34284436"/>
    <w:rsid w:val="344F1BD3"/>
    <w:rsid w:val="346B7BBE"/>
    <w:rsid w:val="34791873"/>
    <w:rsid w:val="347B6EFC"/>
    <w:rsid w:val="34AF06E2"/>
    <w:rsid w:val="34CC4E8D"/>
    <w:rsid w:val="34D9021B"/>
    <w:rsid w:val="35044506"/>
    <w:rsid w:val="35052856"/>
    <w:rsid w:val="350B5777"/>
    <w:rsid w:val="350D26E9"/>
    <w:rsid w:val="351510FA"/>
    <w:rsid w:val="351B480B"/>
    <w:rsid w:val="351F7FF6"/>
    <w:rsid w:val="352603B1"/>
    <w:rsid w:val="352631E3"/>
    <w:rsid w:val="35405103"/>
    <w:rsid w:val="35432B1E"/>
    <w:rsid w:val="35481258"/>
    <w:rsid w:val="354D531A"/>
    <w:rsid w:val="35583BFB"/>
    <w:rsid w:val="35656966"/>
    <w:rsid w:val="3569026F"/>
    <w:rsid w:val="359D2E89"/>
    <w:rsid w:val="35B754C8"/>
    <w:rsid w:val="35D03CAB"/>
    <w:rsid w:val="35DC0877"/>
    <w:rsid w:val="35E265C9"/>
    <w:rsid w:val="362050B7"/>
    <w:rsid w:val="364E6467"/>
    <w:rsid w:val="366F435B"/>
    <w:rsid w:val="367523AA"/>
    <w:rsid w:val="368B27B2"/>
    <w:rsid w:val="36CB6C85"/>
    <w:rsid w:val="36D15193"/>
    <w:rsid w:val="36D30FF3"/>
    <w:rsid w:val="36DC1165"/>
    <w:rsid w:val="36F73156"/>
    <w:rsid w:val="36FE6415"/>
    <w:rsid w:val="37086B17"/>
    <w:rsid w:val="37124FFF"/>
    <w:rsid w:val="371506AC"/>
    <w:rsid w:val="371B16A5"/>
    <w:rsid w:val="371D29A2"/>
    <w:rsid w:val="37246DC3"/>
    <w:rsid w:val="374E68B7"/>
    <w:rsid w:val="377430A1"/>
    <w:rsid w:val="37A14A99"/>
    <w:rsid w:val="37C204C8"/>
    <w:rsid w:val="37D848AB"/>
    <w:rsid w:val="37E42D76"/>
    <w:rsid w:val="37FF7BF3"/>
    <w:rsid w:val="38000E5D"/>
    <w:rsid w:val="38072D71"/>
    <w:rsid w:val="380E5687"/>
    <w:rsid w:val="38195BA0"/>
    <w:rsid w:val="382B4463"/>
    <w:rsid w:val="383350CE"/>
    <w:rsid w:val="385831D6"/>
    <w:rsid w:val="385E73D3"/>
    <w:rsid w:val="3864747E"/>
    <w:rsid w:val="38785E39"/>
    <w:rsid w:val="387E04D6"/>
    <w:rsid w:val="389230D2"/>
    <w:rsid w:val="3894766A"/>
    <w:rsid w:val="38B70E85"/>
    <w:rsid w:val="38B828BD"/>
    <w:rsid w:val="38C03939"/>
    <w:rsid w:val="38DE5DD8"/>
    <w:rsid w:val="38E87BB6"/>
    <w:rsid w:val="38FB5B5B"/>
    <w:rsid w:val="38FC457E"/>
    <w:rsid w:val="390E31D6"/>
    <w:rsid w:val="39146D5A"/>
    <w:rsid w:val="391E7A8D"/>
    <w:rsid w:val="392010AC"/>
    <w:rsid w:val="39201D58"/>
    <w:rsid w:val="39245CA4"/>
    <w:rsid w:val="392677A8"/>
    <w:rsid w:val="3930496A"/>
    <w:rsid w:val="39504FA1"/>
    <w:rsid w:val="3951558B"/>
    <w:rsid w:val="399E46C9"/>
    <w:rsid w:val="39B026C2"/>
    <w:rsid w:val="39BB221D"/>
    <w:rsid w:val="39CD445A"/>
    <w:rsid w:val="39D93015"/>
    <w:rsid w:val="39F076F0"/>
    <w:rsid w:val="3A0626DE"/>
    <w:rsid w:val="3A14768D"/>
    <w:rsid w:val="3A1C5278"/>
    <w:rsid w:val="3A3619D1"/>
    <w:rsid w:val="3A3901E9"/>
    <w:rsid w:val="3A39359B"/>
    <w:rsid w:val="3A43273D"/>
    <w:rsid w:val="3A53250E"/>
    <w:rsid w:val="3A5622C9"/>
    <w:rsid w:val="3A6741E9"/>
    <w:rsid w:val="3A7C6077"/>
    <w:rsid w:val="3A7E75C6"/>
    <w:rsid w:val="3A8A480F"/>
    <w:rsid w:val="3A904DA0"/>
    <w:rsid w:val="3A921257"/>
    <w:rsid w:val="3ACE189F"/>
    <w:rsid w:val="3AD433FF"/>
    <w:rsid w:val="3B0B1B4A"/>
    <w:rsid w:val="3B3C50BC"/>
    <w:rsid w:val="3B443473"/>
    <w:rsid w:val="3B596E58"/>
    <w:rsid w:val="3B8C7DFB"/>
    <w:rsid w:val="3B9516C1"/>
    <w:rsid w:val="3BA90990"/>
    <w:rsid w:val="3BB81AE6"/>
    <w:rsid w:val="3BC42435"/>
    <w:rsid w:val="3BD10A50"/>
    <w:rsid w:val="3BDC68DA"/>
    <w:rsid w:val="3BE47C50"/>
    <w:rsid w:val="3BE53F96"/>
    <w:rsid w:val="3BE84C8B"/>
    <w:rsid w:val="3BFE2211"/>
    <w:rsid w:val="3C007CA5"/>
    <w:rsid w:val="3C05140E"/>
    <w:rsid w:val="3C21459E"/>
    <w:rsid w:val="3C3260D1"/>
    <w:rsid w:val="3C7823E7"/>
    <w:rsid w:val="3CAA6331"/>
    <w:rsid w:val="3CAC3358"/>
    <w:rsid w:val="3CAE744C"/>
    <w:rsid w:val="3CBA4AC0"/>
    <w:rsid w:val="3CD71609"/>
    <w:rsid w:val="3CDA5631"/>
    <w:rsid w:val="3D073F06"/>
    <w:rsid w:val="3D083C95"/>
    <w:rsid w:val="3D133053"/>
    <w:rsid w:val="3D2F1EF5"/>
    <w:rsid w:val="3D3F3974"/>
    <w:rsid w:val="3D444C78"/>
    <w:rsid w:val="3D8753A0"/>
    <w:rsid w:val="3D8A79D3"/>
    <w:rsid w:val="3D940CC5"/>
    <w:rsid w:val="3D9965E9"/>
    <w:rsid w:val="3DA53829"/>
    <w:rsid w:val="3DB0693F"/>
    <w:rsid w:val="3DB220FC"/>
    <w:rsid w:val="3DC72B0F"/>
    <w:rsid w:val="3DC80A39"/>
    <w:rsid w:val="3DEC6841"/>
    <w:rsid w:val="3E067C82"/>
    <w:rsid w:val="3E297E8A"/>
    <w:rsid w:val="3E2E7EAA"/>
    <w:rsid w:val="3E317A7D"/>
    <w:rsid w:val="3E422F8C"/>
    <w:rsid w:val="3E532EE9"/>
    <w:rsid w:val="3E5C2860"/>
    <w:rsid w:val="3E71775C"/>
    <w:rsid w:val="3E753097"/>
    <w:rsid w:val="3E835B50"/>
    <w:rsid w:val="3E9B75A3"/>
    <w:rsid w:val="3E9D3B5A"/>
    <w:rsid w:val="3EEA3239"/>
    <w:rsid w:val="3F010426"/>
    <w:rsid w:val="3F0874F8"/>
    <w:rsid w:val="3F1513AF"/>
    <w:rsid w:val="3F177688"/>
    <w:rsid w:val="3F1848FC"/>
    <w:rsid w:val="3F4309FC"/>
    <w:rsid w:val="3F463477"/>
    <w:rsid w:val="3F4850AF"/>
    <w:rsid w:val="3F4A36EE"/>
    <w:rsid w:val="3F561B77"/>
    <w:rsid w:val="3F7136A4"/>
    <w:rsid w:val="3FAA4F47"/>
    <w:rsid w:val="3FB51A0F"/>
    <w:rsid w:val="3FB6718C"/>
    <w:rsid w:val="3FC04BA6"/>
    <w:rsid w:val="3FCA6FE9"/>
    <w:rsid w:val="3FE20599"/>
    <w:rsid w:val="3FE817CD"/>
    <w:rsid w:val="3FEB4C5C"/>
    <w:rsid w:val="400E4AD0"/>
    <w:rsid w:val="400F6278"/>
    <w:rsid w:val="401A075B"/>
    <w:rsid w:val="40240A1C"/>
    <w:rsid w:val="404E272B"/>
    <w:rsid w:val="40506DBB"/>
    <w:rsid w:val="406E1C0B"/>
    <w:rsid w:val="4075434C"/>
    <w:rsid w:val="40766B86"/>
    <w:rsid w:val="40921A3F"/>
    <w:rsid w:val="40AD6AB3"/>
    <w:rsid w:val="40B41197"/>
    <w:rsid w:val="40B8179E"/>
    <w:rsid w:val="40BD5156"/>
    <w:rsid w:val="40C96F21"/>
    <w:rsid w:val="40D87990"/>
    <w:rsid w:val="40F2425F"/>
    <w:rsid w:val="40F42A99"/>
    <w:rsid w:val="40F44E3E"/>
    <w:rsid w:val="40F60EC9"/>
    <w:rsid w:val="410F7318"/>
    <w:rsid w:val="414957C6"/>
    <w:rsid w:val="416906AA"/>
    <w:rsid w:val="416E68F7"/>
    <w:rsid w:val="416F215E"/>
    <w:rsid w:val="4184656A"/>
    <w:rsid w:val="41934C6B"/>
    <w:rsid w:val="41DD3F06"/>
    <w:rsid w:val="41DE6C52"/>
    <w:rsid w:val="41FE2157"/>
    <w:rsid w:val="42044030"/>
    <w:rsid w:val="420F76AC"/>
    <w:rsid w:val="4220478F"/>
    <w:rsid w:val="42226C57"/>
    <w:rsid w:val="423911E1"/>
    <w:rsid w:val="42BC759D"/>
    <w:rsid w:val="42E7687F"/>
    <w:rsid w:val="42F10839"/>
    <w:rsid w:val="43105AD0"/>
    <w:rsid w:val="43154AC0"/>
    <w:rsid w:val="43177A3C"/>
    <w:rsid w:val="431C2A98"/>
    <w:rsid w:val="431D70DE"/>
    <w:rsid w:val="43232624"/>
    <w:rsid w:val="432A6DEF"/>
    <w:rsid w:val="43461DE6"/>
    <w:rsid w:val="438244FA"/>
    <w:rsid w:val="438B68A6"/>
    <w:rsid w:val="438E6760"/>
    <w:rsid w:val="43B20893"/>
    <w:rsid w:val="43B47F90"/>
    <w:rsid w:val="44027CDE"/>
    <w:rsid w:val="443611A0"/>
    <w:rsid w:val="444A4163"/>
    <w:rsid w:val="44570F6C"/>
    <w:rsid w:val="445F26B8"/>
    <w:rsid w:val="44790904"/>
    <w:rsid w:val="447F4F02"/>
    <w:rsid w:val="448C1656"/>
    <w:rsid w:val="448E54EC"/>
    <w:rsid w:val="449B587F"/>
    <w:rsid w:val="44D72B64"/>
    <w:rsid w:val="44E61911"/>
    <w:rsid w:val="44EF0328"/>
    <w:rsid w:val="450F2563"/>
    <w:rsid w:val="45235683"/>
    <w:rsid w:val="452675B8"/>
    <w:rsid w:val="453C287D"/>
    <w:rsid w:val="45465948"/>
    <w:rsid w:val="454C78A2"/>
    <w:rsid w:val="456F570D"/>
    <w:rsid w:val="45D26ABE"/>
    <w:rsid w:val="45DF2336"/>
    <w:rsid w:val="45FF5712"/>
    <w:rsid w:val="462575E2"/>
    <w:rsid w:val="46305AE7"/>
    <w:rsid w:val="463C12B0"/>
    <w:rsid w:val="464C388A"/>
    <w:rsid w:val="467E3859"/>
    <w:rsid w:val="46930A41"/>
    <w:rsid w:val="469E4D2A"/>
    <w:rsid w:val="46A45D35"/>
    <w:rsid w:val="46A8119C"/>
    <w:rsid w:val="46AB6B14"/>
    <w:rsid w:val="46C260FD"/>
    <w:rsid w:val="471B65D3"/>
    <w:rsid w:val="47216081"/>
    <w:rsid w:val="47421AD5"/>
    <w:rsid w:val="47440232"/>
    <w:rsid w:val="47492C8C"/>
    <w:rsid w:val="47595C91"/>
    <w:rsid w:val="4764091F"/>
    <w:rsid w:val="47705CA2"/>
    <w:rsid w:val="47837F4E"/>
    <w:rsid w:val="47BC0720"/>
    <w:rsid w:val="47CE5554"/>
    <w:rsid w:val="47E13D4C"/>
    <w:rsid w:val="480C70C6"/>
    <w:rsid w:val="48194D1B"/>
    <w:rsid w:val="482515E9"/>
    <w:rsid w:val="48437D1A"/>
    <w:rsid w:val="48921416"/>
    <w:rsid w:val="48A665AA"/>
    <w:rsid w:val="48B434BB"/>
    <w:rsid w:val="48C72AC0"/>
    <w:rsid w:val="48C76192"/>
    <w:rsid w:val="48EA1422"/>
    <w:rsid w:val="48F132F9"/>
    <w:rsid w:val="48F832DA"/>
    <w:rsid w:val="49014667"/>
    <w:rsid w:val="49073CA8"/>
    <w:rsid w:val="4924682D"/>
    <w:rsid w:val="496651E5"/>
    <w:rsid w:val="49873AB4"/>
    <w:rsid w:val="49B111B0"/>
    <w:rsid w:val="49B32F02"/>
    <w:rsid w:val="49C03000"/>
    <w:rsid w:val="49C31EC4"/>
    <w:rsid w:val="49D913A7"/>
    <w:rsid w:val="49EE5DF4"/>
    <w:rsid w:val="49F11D9C"/>
    <w:rsid w:val="49FF7C51"/>
    <w:rsid w:val="4A3C299B"/>
    <w:rsid w:val="4A4E1DBC"/>
    <w:rsid w:val="4A55076B"/>
    <w:rsid w:val="4A646D6C"/>
    <w:rsid w:val="4A6473C5"/>
    <w:rsid w:val="4A9B6FE6"/>
    <w:rsid w:val="4AAA002A"/>
    <w:rsid w:val="4AAE35AA"/>
    <w:rsid w:val="4AC71C00"/>
    <w:rsid w:val="4AEA06AB"/>
    <w:rsid w:val="4B096D36"/>
    <w:rsid w:val="4B162A3C"/>
    <w:rsid w:val="4B6E13F0"/>
    <w:rsid w:val="4B956266"/>
    <w:rsid w:val="4B980579"/>
    <w:rsid w:val="4BA87DA3"/>
    <w:rsid w:val="4BAD2A51"/>
    <w:rsid w:val="4BB17B4E"/>
    <w:rsid w:val="4BB42D00"/>
    <w:rsid w:val="4BD85AF9"/>
    <w:rsid w:val="4BE371C6"/>
    <w:rsid w:val="4BE73600"/>
    <w:rsid w:val="4BF24BEA"/>
    <w:rsid w:val="4BF32658"/>
    <w:rsid w:val="4C030A8F"/>
    <w:rsid w:val="4C3215DA"/>
    <w:rsid w:val="4C8B1C03"/>
    <w:rsid w:val="4CA943F7"/>
    <w:rsid w:val="4CAD4C86"/>
    <w:rsid w:val="4CAE06EA"/>
    <w:rsid w:val="4CBE6207"/>
    <w:rsid w:val="4CF36A0E"/>
    <w:rsid w:val="4D03687E"/>
    <w:rsid w:val="4D0C696E"/>
    <w:rsid w:val="4D2A5640"/>
    <w:rsid w:val="4D4B77F0"/>
    <w:rsid w:val="4D5521EB"/>
    <w:rsid w:val="4D6D548E"/>
    <w:rsid w:val="4D733865"/>
    <w:rsid w:val="4D803563"/>
    <w:rsid w:val="4DAB023E"/>
    <w:rsid w:val="4DB6433F"/>
    <w:rsid w:val="4DB9333D"/>
    <w:rsid w:val="4DB94525"/>
    <w:rsid w:val="4DDE77F2"/>
    <w:rsid w:val="4DF176AA"/>
    <w:rsid w:val="4E072C41"/>
    <w:rsid w:val="4E0A713D"/>
    <w:rsid w:val="4E5076BF"/>
    <w:rsid w:val="4E652506"/>
    <w:rsid w:val="4E677B63"/>
    <w:rsid w:val="4E9275EF"/>
    <w:rsid w:val="4EAD4869"/>
    <w:rsid w:val="4ED12EDF"/>
    <w:rsid w:val="4EE618FF"/>
    <w:rsid w:val="4EE8136F"/>
    <w:rsid w:val="4EEC45AF"/>
    <w:rsid w:val="4EEE4E5D"/>
    <w:rsid w:val="4F483ADA"/>
    <w:rsid w:val="4F5530CC"/>
    <w:rsid w:val="4F9A6DF8"/>
    <w:rsid w:val="4FA22D12"/>
    <w:rsid w:val="4FA952AE"/>
    <w:rsid w:val="4FB343C7"/>
    <w:rsid w:val="4FCC2DF3"/>
    <w:rsid w:val="4FCD14DF"/>
    <w:rsid w:val="4FF74784"/>
    <w:rsid w:val="4FF978AA"/>
    <w:rsid w:val="501B79BA"/>
    <w:rsid w:val="504101B1"/>
    <w:rsid w:val="505E0212"/>
    <w:rsid w:val="508B37CD"/>
    <w:rsid w:val="50912B08"/>
    <w:rsid w:val="50914D80"/>
    <w:rsid w:val="50951019"/>
    <w:rsid w:val="50A56815"/>
    <w:rsid w:val="50B41EF7"/>
    <w:rsid w:val="50C175B2"/>
    <w:rsid w:val="5112297B"/>
    <w:rsid w:val="511743C5"/>
    <w:rsid w:val="51307EE9"/>
    <w:rsid w:val="5139504C"/>
    <w:rsid w:val="5144420A"/>
    <w:rsid w:val="519A3A08"/>
    <w:rsid w:val="51A17C47"/>
    <w:rsid w:val="51A53B5D"/>
    <w:rsid w:val="51C4226B"/>
    <w:rsid w:val="51EE6717"/>
    <w:rsid w:val="51EF0742"/>
    <w:rsid w:val="51FC079E"/>
    <w:rsid w:val="520079BB"/>
    <w:rsid w:val="521024F4"/>
    <w:rsid w:val="521C6747"/>
    <w:rsid w:val="521F00C5"/>
    <w:rsid w:val="52202325"/>
    <w:rsid w:val="52376793"/>
    <w:rsid w:val="52383FCD"/>
    <w:rsid w:val="52580015"/>
    <w:rsid w:val="525C4139"/>
    <w:rsid w:val="5260222E"/>
    <w:rsid w:val="52774678"/>
    <w:rsid w:val="529811CA"/>
    <w:rsid w:val="52A53AC4"/>
    <w:rsid w:val="52B647E7"/>
    <w:rsid w:val="52C133CD"/>
    <w:rsid w:val="52CE18AC"/>
    <w:rsid w:val="52E7165C"/>
    <w:rsid w:val="52F55628"/>
    <w:rsid w:val="52FD3EAE"/>
    <w:rsid w:val="530B1706"/>
    <w:rsid w:val="53155A4C"/>
    <w:rsid w:val="531C192F"/>
    <w:rsid w:val="531F522D"/>
    <w:rsid w:val="53203C36"/>
    <w:rsid w:val="53281481"/>
    <w:rsid w:val="53463EED"/>
    <w:rsid w:val="5347092C"/>
    <w:rsid w:val="534B1F9F"/>
    <w:rsid w:val="536D3C99"/>
    <w:rsid w:val="53717049"/>
    <w:rsid w:val="53B273A8"/>
    <w:rsid w:val="53B869A6"/>
    <w:rsid w:val="53DF4132"/>
    <w:rsid w:val="53ED4BDF"/>
    <w:rsid w:val="541F3488"/>
    <w:rsid w:val="5427543D"/>
    <w:rsid w:val="542E5D3F"/>
    <w:rsid w:val="54332FD5"/>
    <w:rsid w:val="5458047A"/>
    <w:rsid w:val="5468557F"/>
    <w:rsid w:val="546B674C"/>
    <w:rsid w:val="54760AF8"/>
    <w:rsid w:val="547A0E37"/>
    <w:rsid w:val="54825279"/>
    <w:rsid w:val="54860DD8"/>
    <w:rsid w:val="549263DB"/>
    <w:rsid w:val="54FC2374"/>
    <w:rsid w:val="55110838"/>
    <w:rsid w:val="551B21A9"/>
    <w:rsid w:val="551C4AD7"/>
    <w:rsid w:val="55240671"/>
    <w:rsid w:val="5527042E"/>
    <w:rsid w:val="554019C3"/>
    <w:rsid w:val="55432120"/>
    <w:rsid w:val="555E0EA7"/>
    <w:rsid w:val="55B56FAB"/>
    <w:rsid w:val="55B76985"/>
    <w:rsid w:val="55D5635F"/>
    <w:rsid w:val="55DD4580"/>
    <w:rsid w:val="55ED1A0C"/>
    <w:rsid w:val="56117842"/>
    <w:rsid w:val="56164211"/>
    <w:rsid w:val="5622614F"/>
    <w:rsid w:val="562459A5"/>
    <w:rsid w:val="56285B5D"/>
    <w:rsid w:val="563E025A"/>
    <w:rsid w:val="56614BEB"/>
    <w:rsid w:val="56711A44"/>
    <w:rsid w:val="567F13CA"/>
    <w:rsid w:val="56817467"/>
    <w:rsid w:val="56D84941"/>
    <w:rsid w:val="56E22100"/>
    <w:rsid w:val="56E26916"/>
    <w:rsid w:val="571B42B6"/>
    <w:rsid w:val="571C32DA"/>
    <w:rsid w:val="573869EB"/>
    <w:rsid w:val="573A3A45"/>
    <w:rsid w:val="57595FAA"/>
    <w:rsid w:val="575A784E"/>
    <w:rsid w:val="576405EC"/>
    <w:rsid w:val="576B7D25"/>
    <w:rsid w:val="577861A0"/>
    <w:rsid w:val="57AA68AD"/>
    <w:rsid w:val="57C64C2C"/>
    <w:rsid w:val="57DC23DE"/>
    <w:rsid w:val="57E77E57"/>
    <w:rsid w:val="57EB443D"/>
    <w:rsid w:val="57EE54BD"/>
    <w:rsid w:val="57F64899"/>
    <w:rsid w:val="57F7117D"/>
    <w:rsid w:val="57FE5128"/>
    <w:rsid w:val="58021FE0"/>
    <w:rsid w:val="58131CD5"/>
    <w:rsid w:val="581748E0"/>
    <w:rsid w:val="58246404"/>
    <w:rsid w:val="58487F0C"/>
    <w:rsid w:val="5851493D"/>
    <w:rsid w:val="585F1E92"/>
    <w:rsid w:val="586B78FF"/>
    <w:rsid w:val="586E14FD"/>
    <w:rsid w:val="588D12F7"/>
    <w:rsid w:val="589224B7"/>
    <w:rsid w:val="58E91E4A"/>
    <w:rsid w:val="58E9382B"/>
    <w:rsid w:val="58FA6BDD"/>
    <w:rsid w:val="591020E1"/>
    <w:rsid w:val="59217305"/>
    <w:rsid w:val="59342F3E"/>
    <w:rsid w:val="59354F84"/>
    <w:rsid w:val="594B33CB"/>
    <w:rsid w:val="595D28C1"/>
    <w:rsid w:val="596A08E7"/>
    <w:rsid w:val="59810B2D"/>
    <w:rsid w:val="598D1D72"/>
    <w:rsid w:val="599B0803"/>
    <w:rsid w:val="59CF0986"/>
    <w:rsid w:val="59D07BFD"/>
    <w:rsid w:val="59E4434A"/>
    <w:rsid w:val="59E9576A"/>
    <w:rsid w:val="59F9499E"/>
    <w:rsid w:val="5A1B2404"/>
    <w:rsid w:val="5A325F28"/>
    <w:rsid w:val="5A5E0CDF"/>
    <w:rsid w:val="5A6D2F3E"/>
    <w:rsid w:val="5A7F7BB7"/>
    <w:rsid w:val="5A9C303F"/>
    <w:rsid w:val="5AA5700A"/>
    <w:rsid w:val="5ABB1956"/>
    <w:rsid w:val="5ABE13F4"/>
    <w:rsid w:val="5AE05018"/>
    <w:rsid w:val="5AE90FB3"/>
    <w:rsid w:val="5AEF0679"/>
    <w:rsid w:val="5B05392F"/>
    <w:rsid w:val="5B181BA0"/>
    <w:rsid w:val="5B1E2946"/>
    <w:rsid w:val="5B1F6294"/>
    <w:rsid w:val="5B310E99"/>
    <w:rsid w:val="5B3925A2"/>
    <w:rsid w:val="5B5B2744"/>
    <w:rsid w:val="5B5C1C44"/>
    <w:rsid w:val="5B685395"/>
    <w:rsid w:val="5B7B1A1B"/>
    <w:rsid w:val="5B7F4B20"/>
    <w:rsid w:val="5B8E2A35"/>
    <w:rsid w:val="5B976E60"/>
    <w:rsid w:val="5BAF32FA"/>
    <w:rsid w:val="5BB651A1"/>
    <w:rsid w:val="5BBD53FF"/>
    <w:rsid w:val="5BBF489E"/>
    <w:rsid w:val="5BDB6F24"/>
    <w:rsid w:val="5C6311B9"/>
    <w:rsid w:val="5C6D65F6"/>
    <w:rsid w:val="5C6F4D35"/>
    <w:rsid w:val="5C707842"/>
    <w:rsid w:val="5CA93D9E"/>
    <w:rsid w:val="5CC265AB"/>
    <w:rsid w:val="5CCF073D"/>
    <w:rsid w:val="5CE01F5E"/>
    <w:rsid w:val="5CE03B3F"/>
    <w:rsid w:val="5CE71AB1"/>
    <w:rsid w:val="5CFC4AB0"/>
    <w:rsid w:val="5D003DDE"/>
    <w:rsid w:val="5D0C426E"/>
    <w:rsid w:val="5D196220"/>
    <w:rsid w:val="5D1E1100"/>
    <w:rsid w:val="5D5E22AA"/>
    <w:rsid w:val="5D816EF7"/>
    <w:rsid w:val="5DBF6DE7"/>
    <w:rsid w:val="5DEC0172"/>
    <w:rsid w:val="5E0C01FC"/>
    <w:rsid w:val="5E1455FD"/>
    <w:rsid w:val="5E1C014B"/>
    <w:rsid w:val="5E2E6802"/>
    <w:rsid w:val="5E4B0B3D"/>
    <w:rsid w:val="5E6F7EA3"/>
    <w:rsid w:val="5E797C07"/>
    <w:rsid w:val="5E824149"/>
    <w:rsid w:val="5E854FF8"/>
    <w:rsid w:val="5EC50A90"/>
    <w:rsid w:val="5EC9381B"/>
    <w:rsid w:val="5EDA0657"/>
    <w:rsid w:val="5EE141AA"/>
    <w:rsid w:val="5F070AFC"/>
    <w:rsid w:val="5F0E095C"/>
    <w:rsid w:val="5F113B11"/>
    <w:rsid w:val="5F2D64FE"/>
    <w:rsid w:val="5F4220DF"/>
    <w:rsid w:val="5F633C15"/>
    <w:rsid w:val="5F9F00F4"/>
    <w:rsid w:val="5FAB056F"/>
    <w:rsid w:val="5FAD311B"/>
    <w:rsid w:val="5FB2588A"/>
    <w:rsid w:val="5FEF24FF"/>
    <w:rsid w:val="5FF10112"/>
    <w:rsid w:val="5FF60147"/>
    <w:rsid w:val="6008635D"/>
    <w:rsid w:val="60165403"/>
    <w:rsid w:val="602160BF"/>
    <w:rsid w:val="602F3452"/>
    <w:rsid w:val="603D3F70"/>
    <w:rsid w:val="604760DB"/>
    <w:rsid w:val="60494AB2"/>
    <w:rsid w:val="604D069F"/>
    <w:rsid w:val="6066314D"/>
    <w:rsid w:val="6084014C"/>
    <w:rsid w:val="6086792A"/>
    <w:rsid w:val="608B70DB"/>
    <w:rsid w:val="60AA0EDE"/>
    <w:rsid w:val="60BE6ADE"/>
    <w:rsid w:val="60D00F3A"/>
    <w:rsid w:val="60E21BCC"/>
    <w:rsid w:val="61544018"/>
    <w:rsid w:val="61565EA9"/>
    <w:rsid w:val="618E312D"/>
    <w:rsid w:val="61AE60EA"/>
    <w:rsid w:val="61B642C3"/>
    <w:rsid w:val="61C41930"/>
    <w:rsid w:val="61E355CC"/>
    <w:rsid w:val="61EA02AC"/>
    <w:rsid w:val="61EA2A1B"/>
    <w:rsid w:val="61EA3855"/>
    <w:rsid w:val="61EF0C8C"/>
    <w:rsid w:val="621019F2"/>
    <w:rsid w:val="62377A17"/>
    <w:rsid w:val="623B7AA6"/>
    <w:rsid w:val="62420CE3"/>
    <w:rsid w:val="624271C4"/>
    <w:rsid w:val="62453009"/>
    <w:rsid w:val="624C04DC"/>
    <w:rsid w:val="6266590B"/>
    <w:rsid w:val="626A1565"/>
    <w:rsid w:val="6271399B"/>
    <w:rsid w:val="62886929"/>
    <w:rsid w:val="628F03B1"/>
    <w:rsid w:val="62B9521E"/>
    <w:rsid w:val="62CD4599"/>
    <w:rsid w:val="62CF3A6B"/>
    <w:rsid w:val="62FA62DA"/>
    <w:rsid w:val="630F47E6"/>
    <w:rsid w:val="631F067F"/>
    <w:rsid w:val="632758D4"/>
    <w:rsid w:val="632F17F9"/>
    <w:rsid w:val="635615A1"/>
    <w:rsid w:val="63D10998"/>
    <w:rsid w:val="63E64DC0"/>
    <w:rsid w:val="63EA52AD"/>
    <w:rsid w:val="64272D12"/>
    <w:rsid w:val="642A5BE2"/>
    <w:rsid w:val="64353C8E"/>
    <w:rsid w:val="64383F19"/>
    <w:rsid w:val="643C2B34"/>
    <w:rsid w:val="64513B72"/>
    <w:rsid w:val="64565186"/>
    <w:rsid w:val="647D0092"/>
    <w:rsid w:val="64847191"/>
    <w:rsid w:val="649B6123"/>
    <w:rsid w:val="64A659FE"/>
    <w:rsid w:val="64B03EF4"/>
    <w:rsid w:val="64C51EFF"/>
    <w:rsid w:val="64CC2707"/>
    <w:rsid w:val="64D302F8"/>
    <w:rsid w:val="64DB50B8"/>
    <w:rsid w:val="64E50CE9"/>
    <w:rsid w:val="64EB22E8"/>
    <w:rsid w:val="64FC4214"/>
    <w:rsid w:val="651E00DE"/>
    <w:rsid w:val="651E409B"/>
    <w:rsid w:val="652344A8"/>
    <w:rsid w:val="65433CA7"/>
    <w:rsid w:val="65521AC4"/>
    <w:rsid w:val="656E13E8"/>
    <w:rsid w:val="658809A9"/>
    <w:rsid w:val="659E1E5A"/>
    <w:rsid w:val="65EC751C"/>
    <w:rsid w:val="660F3BEE"/>
    <w:rsid w:val="66456054"/>
    <w:rsid w:val="664A1B35"/>
    <w:rsid w:val="666842B3"/>
    <w:rsid w:val="66722197"/>
    <w:rsid w:val="668002B5"/>
    <w:rsid w:val="66A771C8"/>
    <w:rsid w:val="66EB2434"/>
    <w:rsid w:val="670502CE"/>
    <w:rsid w:val="670F6D63"/>
    <w:rsid w:val="672B1D6E"/>
    <w:rsid w:val="67403424"/>
    <w:rsid w:val="67423FF5"/>
    <w:rsid w:val="67715644"/>
    <w:rsid w:val="67893576"/>
    <w:rsid w:val="679B78E1"/>
    <w:rsid w:val="67F409C0"/>
    <w:rsid w:val="681C6285"/>
    <w:rsid w:val="682D516C"/>
    <w:rsid w:val="683D47F6"/>
    <w:rsid w:val="685A02EF"/>
    <w:rsid w:val="68607F35"/>
    <w:rsid w:val="68703BD8"/>
    <w:rsid w:val="687710B9"/>
    <w:rsid w:val="6880375F"/>
    <w:rsid w:val="68B1614C"/>
    <w:rsid w:val="68CE2122"/>
    <w:rsid w:val="68F27D37"/>
    <w:rsid w:val="690B6BC9"/>
    <w:rsid w:val="691C7F2C"/>
    <w:rsid w:val="691F43DD"/>
    <w:rsid w:val="692E213E"/>
    <w:rsid w:val="69381CB7"/>
    <w:rsid w:val="69714C6E"/>
    <w:rsid w:val="697C697A"/>
    <w:rsid w:val="69DF4BD3"/>
    <w:rsid w:val="69E7180A"/>
    <w:rsid w:val="69F57DBD"/>
    <w:rsid w:val="69FF0987"/>
    <w:rsid w:val="6A385417"/>
    <w:rsid w:val="6A463763"/>
    <w:rsid w:val="6A4F59B0"/>
    <w:rsid w:val="6AFF0583"/>
    <w:rsid w:val="6B16172F"/>
    <w:rsid w:val="6B1C335E"/>
    <w:rsid w:val="6B346C1D"/>
    <w:rsid w:val="6B493084"/>
    <w:rsid w:val="6B5438A2"/>
    <w:rsid w:val="6B551649"/>
    <w:rsid w:val="6B58458E"/>
    <w:rsid w:val="6B615AB4"/>
    <w:rsid w:val="6B7F35FA"/>
    <w:rsid w:val="6BB21C02"/>
    <w:rsid w:val="6BD42C67"/>
    <w:rsid w:val="6BD500EA"/>
    <w:rsid w:val="6BF67EFF"/>
    <w:rsid w:val="6C000700"/>
    <w:rsid w:val="6C0D374B"/>
    <w:rsid w:val="6C5A1350"/>
    <w:rsid w:val="6C753906"/>
    <w:rsid w:val="6C820520"/>
    <w:rsid w:val="6C837581"/>
    <w:rsid w:val="6C8F497A"/>
    <w:rsid w:val="6C9A2354"/>
    <w:rsid w:val="6CA56229"/>
    <w:rsid w:val="6CB00B66"/>
    <w:rsid w:val="6CB57C24"/>
    <w:rsid w:val="6CE676B2"/>
    <w:rsid w:val="6CED7447"/>
    <w:rsid w:val="6D4D5488"/>
    <w:rsid w:val="6D55581C"/>
    <w:rsid w:val="6D672104"/>
    <w:rsid w:val="6D673554"/>
    <w:rsid w:val="6D6D3701"/>
    <w:rsid w:val="6D6F5ADF"/>
    <w:rsid w:val="6D775589"/>
    <w:rsid w:val="6D945F0E"/>
    <w:rsid w:val="6D9F48E2"/>
    <w:rsid w:val="6DAF0722"/>
    <w:rsid w:val="6DB34BB6"/>
    <w:rsid w:val="6DBB30AC"/>
    <w:rsid w:val="6DBB3351"/>
    <w:rsid w:val="6DED41BF"/>
    <w:rsid w:val="6DFC6262"/>
    <w:rsid w:val="6E0A58AF"/>
    <w:rsid w:val="6E1F5E7D"/>
    <w:rsid w:val="6E251D2C"/>
    <w:rsid w:val="6E2F33A9"/>
    <w:rsid w:val="6E430EB8"/>
    <w:rsid w:val="6E5F0A90"/>
    <w:rsid w:val="6EC02367"/>
    <w:rsid w:val="6EE04F78"/>
    <w:rsid w:val="6EE06C75"/>
    <w:rsid w:val="6F052C1C"/>
    <w:rsid w:val="6F192AFE"/>
    <w:rsid w:val="6F2079F2"/>
    <w:rsid w:val="6F255EF3"/>
    <w:rsid w:val="6F571A23"/>
    <w:rsid w:val="6F5910EC"/>
    <w:rsid w:val="6F697ECB"/>
    <w:rsid w:val="6F6C6432"/>
    <w:rsid w:val="6F92660B"/>
    <w:rsid w:val="6F9D3665"/>
    <w:rsid w:val="6FA6423A"/>
    <w:rsid w:val="6FB74BBD"/>
    <w:rsid w:val="6FC417BB"/>
    <w:rsid w:val="6FEA00B0"/>
    <w:rsid w:val="70063607"/>
    <w:rsid w:val="70327679"/>
    <w:rsid w:val="70385F8F"/>
    <w:rsid w:val="704759A5"/>
    <w:rsid w:val="70582169"/>
    <w:rsid w:val="706A1A9A"/>
    <w:rsid w:val="70745830"/>
    <w:rsid w:val="70A842C4"/>
    <w:rsid w:val="70AE709B"/>
    <w:rsid w:val="70BC019B"/>
    <w:rsid w:val="70F316C9"/>
    <w:rsid w:val="71021914"/>
    <w:rsid w:val="71183EC8"/>
    <w:rsid w:val="71296097"/>
    <w:rsid w:val="714B600F"/>
    <w:rsid w:val="7152712F"/>
    <w:rsid w:val="71584713"/>
    <w:rsid w:val="71665EB7"/>
    <w:rsid w:val="716C4628"/>
    <w:rsid w:val="718842D2"/>
    <w:rsid w:val="71926CEC"/>
    <w:rsid w:val="71943131"/>
    <w:rsid w:val="71946CA8"/>
    <w:rsid w:val="719C3033"/>
    <w:rsid w:val="71BA4E1F"/>
    <w:rsid w:val="71BF1920"/>
    <w:rsid w:val="71BF7E99"/>
    <w:rsid w:val="71C6274E"/>
    <w:rsid w:val="71CF312B"/>
    <w:rsid w:val="71D70384"/>
    <w:rsid w:val="72156DDF"/>
    <w:rsid w:val="7226062A"/>
    <w:rsid w:val="72456E1E"/>
    <w:rsid w:val="72463554"/>
    <w:rsid w:val="7247614C"/>
    <w:rsid w:val="724A62E8"/>
    <w:rsid w:val="72597D6A"/>
    <w:rsid w:val="727068CD"/>
    <w:rsid w:val="72783706"/>
    <w:rsid w:val="72857CE3"/>
    <w:rsid w:val="729436FB"/>
    <w:rsid w:val="72951914"/>
    <w:rsid w:val="72AA3100"/>
    <w:rsid w:val="72AF2D59"/>
    <w:rsid w:val="72B06558"/>
    <w:rsid w:val="72B16A30"/>
    <w:rsid w:val="72B77A9B"/>
    <w:rsid w:val="72D54D1E"/>
    <w:rsid w:val="72D84940"/>
    <w:rsid w:val="72DC5D39"/>
    <w:rsid w:val="72F6485B"/>
    <w:rsid w:val="72F974E8"/>
    <w:rsid w:val="72FA5250"/>
    <w:rsid w:val="73323B8C"/>
    <w:rsid w:val="733878F4"/>
    <w:rsid w:val="734E7658"/>
    <w:rsid w:val="73566521"/>
    <w:rsid w:val="735C4004"/>
    <w:rsid w:val="739B62D1"/>
    <w:rsid w:val="73A23CBB"/>
    <w:rsid w:val="73AE6B9F"/>
    <w:rsid w:val="73B50285"/>
    <w:rsid w:val="73C47052"/>
    <w:rsid w:val="73CE218C"/>
    <w:rsid w:val="73D55EAD"/>
    <w:rsid w:val="73D90755"/>
    <w:rsid w:val="73DE1FCE"/>
    <w:rsid w:val="73EA65BA"/>
    <w:rsid w:val="73ED71BD"/>
    <w:rsid w:val="73F778C8"/>
    <w:rsid w:val="73FA4345"/>
    <w:rsid w:val="743D74A4"/>
    <w:rsid w:val="744B2938"/>
    <w:rsid w:val="745270D6"/>
    <w:rsid w:val="745470CB"/>
    <w:rsid w:val="74622E80"/>
    <w:rsid w:val="74641517"/>
    <w:rsid w:val="74756DC7"/>
    <w:rsid w:val="747B679D"/>
    <w:rsid w:val="747E4673"/>
    <w:rsid w:val="74812539"/>
    <w:rsid w:val="748561BA"/>
    <w:rsid w:val="74865AC1"/>
    <w:rsid w:val="749E67C6"/>
    <w:rsid w:val="74AB6924"/>
    <w:rsid w:val="74D472AC"/>
    <w:rsid w:val="74E37C41"/>
    <w:rsid w:val="74E56CD1"/>
    <w:rsid w:val="74FB685B"/>
    <w:rsid w:val="750B47F5"/>
    <w:rsid w:val="752F45D1"/>
    <w:rsid w:val="7536674B"/>
    <w:rsid w:val="75393942"/>
    <w:rsid w:val="753D144B"/>
    <w:rsid w:val="7545636D"/>
    <w:rsid w:val="754C0E13"/>
    <w:rsid w:val="754C2C94"/>
    <w:rsid w:val="75542D0A"/>
    <w:rsid w:val="755A3F8A"/>
    <w:rsid w:val="75720394"/>
    <w:rsid w:val="75A265E4"/>
    <w:rsid w:val="75A662FD"/>
    <w:rsid w:val="75C63968"/>
    <w:rsid w:val="75CA19C4"/>
    <w:rsid w:val="75CC7BCC"/>
    <w:rsid w:val="75DA34A4"/>
    <w:rsid w:val="75DC72FE"/>
    <w:rsid w:val="75FA4E9B"/>
    <w:rsid w:val="76000197"/>
    <w:rsid w:val="76071E41"/>
    <w:rsid w:val="76135FD4"/>
    <w:rsid w:val="76635DA2"/>
    <w:rsid w:val="767E78E4"/>
    <w:rsid w:val="767F62C6"/>
    <w:rsid w:val="76966A6B"/>
    <w:rsid w:val="76A506E6"/>
    <w:rsid w:val="76B0168F"/>
    <w:rsid w:val="76B071AA"/>
    <w:rsid w:val="76B60E71"/>
    <w:rsid w:val="76D03B4A"/>
    <w:rsid w:val="76D72520"/>
    <w:rsid w:val="76FC09EB"/>
    <w:rsid w:val="7717304D"/>
    <w:rsid w:val="77367ED4"/>
    <w:rsid w:val="777E22F5"/>
    <w:rsid w:val="7785015F"/>
    <w:rsid w:val="779133D2"/>
    <w:rsid w:val="77EF724C"/>
    <w:rsid w:val="77F06B29"/>
    <w:rsid w:val="780237E5"/>
    <w:rsid w:val="78043F9E"/>
    <w:rsid w:val="78046A06"/>
    <w:rsid w:val="780D267E"/>
    <w:rsid w:val="78307849"/>
    <w:rsid w:val="784A1B21"/>
    <w:rsid w:val="7899536D"/>
    <w:rsid w:val="789C2B61"/>
    <w:rsid w:val="78A02154"/>
    <w:rsid w:val="78A373DD"/>
    <w:rsid w:val="78AD0D50"/>
    <w:rsid w:val="79033BEC"/>
    <w:rsid w:val="79382F86"/>
    <w:rsid w:val="79636B81"/>
    <w:rsid w:val="796E4537"/>
    <w:rsid w:val="79AA1A24"/>
    <w:rsid w:val="79CF690D"/>
    <w:rsid w:val="79EC5541"/>
    <w:rsid w:val="79FB2E2E"/>
    <w:rsid w:val="7A096677"/>
    <w:rsid w:val="7A291C13"/>
    <w:rsid w:val="7A373F86"/>
    <w:rsid w:val="7A520027"/>
    <w:rsid w:val="7AA273E3"/>
    <w:rsid w:val="7AA93446"/>
    <w:rsid w:val="7AB37784"/>
    <w:rsid w:val="7AC95674"/>
    <w:rsid w:val="7AD70D9D"/>
    <w:rsid w:val="7AD803EF"/>
    <w:rsid w:val="7AE03989"/>
    <w:rsid w:val="7AE31253"/>
    <w:rsid w:val="7B130C82"/>
    <w:rsid w:val="7B170260"/>
    <w:rsid w:val="7B1E7DB1"/>
    <w:rsid w:val="7B5B45FF"/>
    <w:rsid w:val="7B69071D"/>
    <w:rsid w:val="7B6A2922"/>
    <w:rsid w:val="7B8F002E"/>
    <w:rsid w:val="7B9319D4"/>
    <w:rsid w:val="7B9C17AC"/>
    <w:rsid w:val="7BA7093D"/>
    <w:rsid w:val="7BB36422"/>
    <w:rsid w:val="7BD71D7A"/>
    <w:rsid w:val="7BDE7B47"/>
    <w:rsid w:val="7BE65207"/>
    <w:rsid w:val="7BFB73E6"/>
    <w:rsid w:val="7C285A8F"/>
    <w:rsid w:val="7C286B01"/>
    <w:rsid w:val="7C345F4F"/>
    <w:rsid w:val="7C4F106C"/>
    <w:rsid w:val="7C523315"/>
    <w:rsid w:val="7C594CF5"/>
    <w:rsid w:val="7C620DBF"/>
    <w:rsid w:val="7C644B3A"/>
    <w:rsid w:val="7C7252FF"/>
    <w:rsid w:val="7CA71E1F"/>
    <w:rsid w:val="7CAA01FC"/>
    <w:rsid w:val="7CD301D7"/>
    <w:rsid w:val="7CEB0201"/>
    <w:rsid w:val="7D044AB1"/>
    <w:rsid w:val="7D071C6D"/>
    <w:rsid w:val="7D337CDB"/>
    <w:rsid w:val="7D3527DB"/>
    <w:rsid w:val="7D5B5BB0"/>
    <w:rsid w:val="7D752BD5"/>
    <w:rsid w:val="7D790A8C"/>
    <w:rsid w:val="7D9F43D8"/>
    <w:rsid w:val="7DA964A6"/>
    <w:rsid w:val="7DAA3FE8"/>
    <w:rsid w:val="7DC64EB8"/>
    <w:rsid w:val="7DD95A03"/>
    <w:rsid w:val="7DFC67B9"/>
    <w:rsid w:val="7E083A7B"/>
    <w:rsid w:val="7E145E27"/>
    <w:rsid w:val="7E2C358A"/>
    <w:rsid w:val="7E32430A"/>
    <w:rsid w:val="7E48325F"/>
    <w:rsid w:val="7E5F3306"/>
    <w:rsid w:val="7E623F2C"/>
    <w:rsid w:val="7EAC11AC"/>
    <w:rsid w:val="7EC057F5"/>
    <w:rsid w:val="7EC95E8E"/>
    <w:rsid w:val="7ED84DFF"/>
    <w:rsid w:val="7EE23692"/>
    <w:rsid w:val="7EE4372E"/>
    <w:rsid w:val="7EF7319D"/>
    <w:rsid w:val="7EFD0081"/>
    <w:rsid w:val="7EFF0909"/>
    <w:rsid w:val="7F1D6A72"/>
    <w:rsid w:val="7F3D4B87"/>
    <w:rsid w:val="7F3F0232"/>
    <w:rsid w:val="7F504C6E"/>
    <w:rsid w:val="7F5F2A2C"/>
    <w:rsid w:val="7F746F47"/>
    <w:rsid w:val="7F7D2423"/>
    <w:rsid w:val="7F7E2AAD"/>
    <w:rsid w:val="7FC2321E"/>
    <w:rsid w:val="7FD4397F"/>
    <w:rsid w:val="7FF55B24"/>
    <w:rsid w:val="7FF90AAB"/>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qFormat/>
    <w:uiPriority w:val="0"/>
  </w:style>
  <w:style w:type="table" w:default="1" w:styleId="6">
    <w:name w:val="Normal Table"/>
    <w:semiHidden/>
    <w:qFormat/>
    <w:uiPriority w:val="0"/>
    <w:tblPr>
      <w:tblStyle w:val="6"/>
      <w:tblLayout w:type="fixed"/>
      <w:tblCellMar>
        <w:top w:w="0" w:type="dxa"/>
        <w:left w:w="108" w:type="dxa"/>
        <w:bottom w:w="0" w:type="dxa"/>
        <w:right w:w="108" w:type="dxa"/>
      </w:tblCellMar>
    </w:tblPr>
    <w:tcPr>
      <w:textDirection w:val="lrTb"/>
    </w:tcPr>
  </w:style>
  <w:style w:type="table" w:styleId="7">
    <w:name w:val="Table Grid"/>
    <w:basedOn w:val="6"/>
    <w:qFormat/>
    <w:uiPriority w:val="0"/>
    <w:pPr>
      <w:widowControl w:val="0"/>
      <w:jc w:val="both"/>
    </w:pPr>
    <w:tblPr>
      <w:tblStyle w:val="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0" Type="http://schemas.openxmlformats.org/officeDocument/2006/relationships/numbering" Target="numbering.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9.1.0.50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uan</dc:creator>
  <cp:lastModifiedBy>tangjx</cp:lastModifiedBy>
  <dcterms:modified xsi:type="dcterms:W3CDTF">2017-09-01T09:02:12Z</dcterms:modified>
  <dc:title>一、环境需求</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41</vt:lpwstr>
  </property>
</Properties>
</file>